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AF30E2" w:rsidP="00A84DF4">
            <w:fldSimple w:instr=" TITLE  \* MERGEFORMAT ">
              <w:r w:rsidR="00C56541">
                <w:rPr>
                  <w:rFonts w:hint="eastAsia"/>
                  <w:b/>
                  <w:sz w:val="28"/>
                  <w:lang w:eastAsia="ko-KR"/>
                </w:rPr>
                <w:t>Draft of T</w:t>
              </w:r>
              <w:r w:rsidR="00153CEE" w:rsidRPr="00C61A29">
                <w:rPr>
                  <w:b/>
                  <w:sz w:val="28"/>
                </w:rPr>
                <w: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53CEE" w:rsidRDefault="00153CEE" w:rsidP="001F4027">
            <w:pPr>
              <w:rPr>
                <w:lang w:eastAsia="ko-KR"/>
              </w:rPr>
            </w:pPr>
            <w:r w:rsidRPr="00C61A29">
              <w:rPr>
                <w:rFonts w:hint="eastAsia"/>
                <w:lang w:eastAsia="ko-KR"/>
              </w:rPr>
              <w:t>July</w:t>
            </w:r>
            <w:r w:rsidRPr="00C61A29">
              <w:t xml:space="preserve"> </w:t>
            </w:r>
            <w:r w:rsidR="001F4027">
              <w:rPr>
                <w:rFonts w:hint="eastAsia"/>
                <w:lang w:eastAsia="ko-KR"/>
              </w:rPr>
              <w:t>17</w:t>
            </w:r>
            <w:r w:rsidRPr="00C61A29">
              <w:t>, 2012</w:t>
            </w:r>
            <w:r w:rsidR="001F4027">
              <w:rPr>
                <w:rFonts w:hint="eastAsia"/>
                <w:lang w:eastAsia="ko-KR"/>
              </w:rPr>
              <w:t xml:space="preserve"> (r0)</w:t>
            </w:r>
          </w:p>
          <w:p w:rsidR="001F4027" w:rsidRPr="00C61A29" w:rsidRDefault="00C13F8E" w:rsidP="000B37DC">
            <w:pPr>
              <w:rPr>
                <w:lang w:eastAsia="ko-KR"/>
              </w:rPr>
            </w:pPr>
            <w:r>
              <w:rPr>
                <w:rFonts w:hint="eastAsia"/>
                <w:lang w:eastAsia="ko-KR"/>
              </w:rPr>
              <w:t>November 23</w:t>
            </w:r>
            <w:r w:rsidR="001F4027" w:rsidRPr="00C61A29">
              <w:t>, 2012</w:t>
            </w:r>
            <w:r w:rsidR="001F4027">
              <w:rPr>
                <w:rFonts w:hint="eastAsia"/>
                <w:lang w:eastAsia="ko-KR"/>
              </w:rPr>
              <w:t xml:space="preserve"> (r</w:t>
            </w:r>
            <w:r>
              <w:rPr>
                <w:rFonts w:hint="eastAsia"/>
                <w:lang w:eastAsia="ko-KR"/>
              </w:rPr>
              <w:t>8</w:t>
            </w:r>
            <w:r w:rsidR="001F4027">
              <w:rPr>
                <w:rFonts w:hint="eastAsia"/>
                <w:lang w:eastAsia="ko-KR"/>
              </w:rPr>
              <w:t>)</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153CEE" w:rsidP="00A84DF4">
            <w:pPr>
              <w:pStyle w:val="HTML"/>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
              <w:rPr>
                <w:rFonts w:ascii="Times New Roman" w:eastAsiaTheme="minorEastAsia" w:hAnsi="Times New Roman" w:cs="Times New Roman"/>
                <w:color w:val="auto"/>
                <w:sz w:val="22"/>
              </w:rPr>
            </w:pPr>
            <w:proofErr w:type="spellStart"/>
            <w:r w:rsidRPr="00C61A29">
              <w:rPr>
                <w:rFonts w:ascii="Times New Roman" w:eastAsiaTheme="minorEastAsia" w:hAnsi="Times New Roman" w:cs="Times New Roman" w:hint="eastAsia"/>
                <w:color w:val="auto"/>
                <w:sz w:val="22"/>
                <w:szCs w:val="22"/>
              </w:rPr>
              <w:t>Seung-Hoon</w:t>
            </w:r>
            <w:proofErr w:type="spellEnd"/>
            <w:r w:rsidRPr="00C61A29">
              <w:rPr>
                <w:rFonts w:ascii="Times New Roman" w:eastAsiaTheme="minorEastAsia" w:hAnsi="Times New Roman" w:cs="Times New Roman" w:hint="eastAsia"/>
                <w:color w:val="auto"/>
                <w:sz w:val="22"/>
                <w:szCs w:val="22"/>
              </w:rPr>
              <w:t xml:space="preserve">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
          </w:pPr>
          <w:r>
            <w:rPr>
              <w:rFonts w:hint="eastAsia"/>
              <w:lang w:val="ko-KR"/>
            </w:rPr>
            <w:t>Table of Contents</w:t>
          </w:r>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40554040" w:history="1">
            <w:r w:rsidR="003160E0" w:rsidRPr="00BF2DFC">
              <w:rPr>
                <w:rStyle w:val="ab"/>
                <w:noProof/>
              </w:rPr>
              <w:t>1.</w:t>
            </w:r>
            <w:r w:rsidR="003160E0">
              <w:rPr>
                <w:rFonts w:asciiTheme="minorHAnsi" w:hAnsiTheme="minorHAnsi" w:cstheme="minorBidi"/>
                <w:noProof/>
                <w:kern w:val="2"/>
                <w:sz w:val="20"/>
                <w:szCs w:val="22"/>
                <w:lang w:val="en-US" w:eastAsia="ko-KR"/>
              </w:rPr>
              <w:tab/>
            </w:r>
            <w:r w:rsidR="003160E0" w:rsidRPr="00BF2DFC">
              <w:rPr>
                <w:rStyle w:val="ab"/>
                <w:noProof/>
              </w:rPr>
              <w:t>Overview</w:t>
            </w:r>
            <w:r w:rsidR="003160E0">
              <w:rPr>
                <w:noProof/>
                <w:webHidden/>
              </w:rPr>
              <w:tab/>
            </w:r>
            <w:r>
              <w:rPr>
                <w:noProof/>
                <w:webHidden/>
              </w:rPr>
              <w:fldChar w:fldCharType="begin"/>
            </w:r>
            <w:r w:rsidR="003160E0">
              <w:rPr>
                <w:noProof/>
                <w:webHidden/>
              </w:rPr>
              <w:instrText xml:space="preserve"> PAGEREF _Toc340554040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41" w:history="1">
            <w:r w:rsidR="003160E0" w:rsidRPr="00BF2DFC">
              <w:rPr>
                <w:rStyle w:val="ab"/>
                <w:noProof/>
              </w:rPr>
              <w:t>2.</w:t>
            </w:r>
            <w:r w:rsidR="003160E0">
              <w:rPr>
                <w:rFonts w:asciiTheme="minorHAnsi" w:hAnsiTheme="minorHAnsi" w:cstheme="minorBidi"/>
                <w:noProof/>
                <w:kern w:val="2"/>
                <w:sz w:val="20"/>
                <w:szCs w:val="22"/>
                <w:lang w:val="en-US" w:eastAsia="ko-KR"/>
              </w:rPr>
              <w:tab/>
            </w:r>
            <w:r w:rsidR="003160E0" w:rsidRPr="00BF2DFC">
              <w:rPr>
                <w:rStyle w:val="ab"/>
                <w:noProof/>
              </w:rPr>
              <w:t>Definitions</w:t>
            </w:r>
            <w:r w:rsidR="003160E0">
              <w:rPr>
                <w:noProof/>
                <w:webHidden/>
              </w:rPr>
              <w:tab/>
            </w:r>
            <w:r>
              <w:rPr>
                <w:noProof/>
                <w:webHidden/>
              </w:rPr>
              <w:fldChar w:fldCharType="begin"/>
            </w:r>
            <w:r w:rsidR="003160E0">
              <w:rPr>
                <w:noProof/>
                <w:webHidden/>
              </w:rPr>
              <w:instrText xml:space="preserve"> PAGEREF _Toc340554041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2" w:history="1">
            <w:r w:rsidR="003160E0" w:rsidRPr="00BF2DFC">
              <w:rPr>
                <w:rStyle w:val="ab"/>
                <w:noProof/>
              </w:rPr>
              <w:t>2.1.</w:t>
            </w:r>
            <w:r w:rsidR="003160E0">
              <w:rPr>
                <w:rFonts w:asciiTheme="minorHAnsi" w:hAnsiTheme="minorHAnsi" w:cstheme="minorBidi"/>
                <w:noProof/>
                <w:kern w:val="2"/>
                <w:sz w:val="20"/>
                <w:szCs w:val="22"/>
                <w:lang w:val="en-US" w:eastAsia="ko-KR"/>
              </w:rPr>
              <w:tab/>
            </w:r>
            <w:r w:rsidR="003160E0" w:rsidRPr="00BF2DFC">
              <w:rPr>
                <w:rStyle w:val="ab"/>
                <w:noProof/>
              </w:rPr>
              <w:t>General definitions</w:t>
            </w:r>
            <w:r w:rsidR="003160E0">
              <w:rPr>
                <w:noProof/>
                <w:webHidden/>
              </w:rPr>
              <w:tab/>
            </w:r>
            <w:r>
              <w:rPr>
                <w:noProof/>
                <w:webHidden/>
              </w:rPr>
              <w:fldChar w:fldCharType="begin"/>
            </w:r>
            <w:r w:rsidR="003160E0">
              <w:rPr>
                <w:noProof/>
                <w:webHidden/>
              </w:rPr>
              <w:instrText xml:space="preserve"> PAGEREF _Toc340554042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3" w:history="1">
            <w:r w:rsidR="003160E0" w:rsidRPr="00BF2DFC">
              <w:rPr>
                <w:rStyle w:val="ab"/>
                <w:noProof/>
              </w:rPr>
              <w:t>2.2.</w:t>
            </w:r>
            <w:r w:rsidR="003160E0">
              <w:rPr>
                <w:rFonts w:asciiTheme="minorHAnsi" w:hAnsiTheme="minorHAnsi" w:cstheme="minorBidi"/>
                <w:noProof/>
                <w:kern w:val="2"/>
                <w:sz w:val="20"/>
                <w:szCs w:val="22"/>
                <w:lang w:val="en-US" w:eastAsia="ko-KR"/>
              </w:rPr>
              <w:tab/>
            </w:r>
            <w:r w:rsidR="003160E0" w:rsidRPr="00BF2DFC">
              <w:rPr>
                <w:rStyle w:val="ab"/>
                <w:noProof/>
              </w:rPr>
              <w:t>Specific definitions to this standard</w:t>
            </w:r>
            <w:r w:rsidR="003160E0">
              <w:rPr>
                <w:noProof/>
                <w:webHidden/>
              </w:rPr>
              <w:tab/>
            </w:r>
            <w:r>
              <w:rPr>
                <w:noProof/>
                <w:webHidden/>
              </w:rPr>
              <w:fldChar w:fldCharType="begin"/>
            </w:r>
            <w:r w:rsidR="003160E0">
              <w:rPr>
                <w:noProof/>
                <w:webHidden/>
              </w:rPr>
              <w:instrText xml:space="preserve"> PAGEREF _Toc340554043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44" w:history="1">
            <w:r w:rsidR="003160E0" w:rsidRPr="00BF2DFC">
              <w:rPr>
                <w:rStyle w:val="ab"/>
                <w:noProof/>
              </w:rPr>
              <w:t>3.</w:t>
            </w:r>
            <w:r w:rsidR="003160E0">
              <w:rPr>
                <w:rFonts w:asciiTheme="minorHAnsi" w:hAnsiTheme="minorHAnsi" w:cstheme="minorBidi"/>
                <w:noProof/>
                <w:kern w:val="2"/>
                <w:sz w:val="20"/>
                <w:szCs w:val="22"/>
                <w:lang w:val="en-US" w:eastAsia="ko-KR"/>
              </w:rPr>
              <w:tab/>
            </w:r>
            <w:r w:rsidR="003160E0" w:rsidRPr="00BF2DFC">
              <w:rPr>
                <w:rStyle w:val="ab"/>
                <w:noProof/>
              </w:rPr>
              <w:t>Abbreviations and acronyms</w:t>
            </w:r>
            <w:r w:rsidR="003160E0">
              <w:rPr>
                <w:noProof/>
                <w:webHidden/>
              </w:rPr>
              <w:tab/>
            </w:r>
            <w:r>
              <w:rPr>
                <w:noProof/>
                <w:webHidden/>
              </w:rPr>
              <w:fldChar w:fldCharType="begin"/>
            </w:r>
            <w:r w:rsidR="003160E0">
              <w:rPr>
                <w:noProof/>
                <w:webHidden/>
              </w:rPr>
              <w:instrText xml:space="preserve"> PAGEREF _Toc340554044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45" w:history="1">
            <w:r w:rsidR="003160E0" w:rsidRPr="00BF2DFC">
              <w:rPr>
                <w:rStyle w:val="ab"/>
                <w:noProof/>
              </w:rPr>
              <w:t>4.</w:t>
            </w:r>
            <w:r w:rsidR="003160E0">
              <w:rPr>
                <w:rFonts w:asciiTheme="minorHAnsi" w:hAnsiTheme="minorHAnsi" w:cstheme="minorBidi"/>
                <w:noProof/>
                <w:kern w:val="2"/>
                <w:sz w:val="20"/>
                <w:szCs w:val="22"/>
                <w:lang w:val="en-US" w:eastAsia="ko-KR"/>
              </w:rPr>
              <w:tab/>
            </w:r>
            <w:r w:rsidR="003160E0" w:rsidRPr="00BF2DFC">
              <w:rPr>
                <w:rStyle w:val="ab"/>
                <w:noProof/>
              </w:rPr>
              <w:t>General descriptions</w:t>
            </w:r>
            <w:r w:rsidR="003160E0">
              <w:rPr>
                <w:noProof/>
                <w:webHidden/>
              </w:rPr>
              <w:tab/>
            </w:r>
            <w:r>
              <w:rPr>
                <w:noProof/>
                <w:webHidden/>
              </w:rPr>
              <w:fldChar w:fldCharType="begin"/>
            </w:r>
            <w:r w:rsidR="003160E0">
              <w:rPr>
                <w:noProof/>
                <w:webHidden/>
              </w:rPr>
              <w:instrText xml:space="preserve"> PAGEREF _Toc340554045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6" w:history="1">
            <w:r w:rsidR="003160E0" w:rsidRPr="00BF2DFC">
              <w:rPr>
                <w:rStyle w:val="ab"/>
                <w:noProof/>
              </w:rPr>
              <w:t>4.1.</w:t>
            </w:r>
            <w:r w:rsidR="003160E0">
              <w:rPr>
                <w:rFonts w:asciiTheme="minorHAnsi" w:hAnsiTheme="minorHAnsi" w:cstheme="minorBidi"/>
                <w:noProof/>
                <w:kern w:val="2"/>
                <w:sz w:val="20"/>
                <w:szCs w:val="22"/>
                <w:lang w:val="en-US" w:eastAsia="ko-KR"/>
              </w:rPr>
              <w:tab/>
            </w:r>
            <w:r w:rsidR="003160E0" w:rsidRPr="00BF2DFC">
              <w:rPr>
                <w:rStyle w:val="ab"/>
                <w:noProof/>
              </w:rPr>
              <w:t>Concepts and architecture</w:t>
            </w:r>
            <w:r w:rsidR="003160E0">
              <w:rPr>
                <w:noProof/>
                <w:webHidden/>
              </w:rPr>
              <w:tab/>
            </w:r>
            <w:r>
              <w:rPr>
                <w:noProof/>
                <w:webHidden/>
              </w:rPr>
              <w:fldChar w:fldCharType="begin"/>
            </w:r>
            <w:r w:rsidR="003160E0">
              <w:rPr>
                <w:noProof/>
                <w:webHidden/>
              </w:rPr>
              <w:instrText xml:space="preserve"> PAGEREF _Toc340554046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7" w:history="1">
            <w:r w:rsidR="003160E0" w:rsidRPr="00BF2DFC">
              <w:rPr>
                <w:rStyle w:val="ab"/>
                <w:noProof/>
              </w:rPr>
              <w:t>4.2.</w:t>
            </w:r>
            <w:r w:rsidR="003160E0">
              <w:rPr>
                <w:rFonts w:asciiTheme="minorHAnsi" w:hAnsiTheme="minorHAnsi" w:cstheme="minorBidi"/>
                <w:noProof/>
                <w:kern w:val="2"/>
                <w:sz w:val="20"/>
                <w:szCs w:val="22"/>
                <w:lang w:val="en-US" w:eastAsia="ko-KR"/>
              </w:rPr>
              <w:tab/>
            </w:r>
            <w:r w:rsidR="003160E0" w:rsidRPr="00BF2DFC">
              <w:rPr>
                <w:rStyle w:val="ab"/>
                <w:noProof/>
              </w:rPr>
              <w:t>States of the PD</w:t>
            </w:r>
            <w:r w:rsidR="003160E0">
              <w:rPr>
                <w:noProof/>
                <w:webHidden/>
              </w:rPr>
              <w:tab/>
            </w:r>
            <w:r>
              <w:rPr>
                <w:noProof/>
                <w:webHidden/>
              </w:rPr>
              <w:fldChar w:fldCharType="begin"/>
            </w:r>
            <w:r w:rsidR="003160E0">
              <w:rPr>
                <w:noProof/>
                <w:webHidden/>
              </w:rPr>
              <w:instrText xml:space="preserve"> PAGEREF _Toc340554047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8" w:history="1">
            <w:r w:rsidR="003160E0" w:rsidRPr="00BF2DFC">
              <w:rPr>
                <w:rStyle w:val="ab"/>
                <w:noProof/>
              </w:rPr>
              <w:t>4.3.</w:t>
            </w:r>
            <w:r w:rsidR="003160E0">
              <w:rPr>
                <w:rFonts w:asciiTheme="minorHAnsi" w:hAnsiTheme="minorHAnsi" w:cstheme="minorBidi"/>
                <w:noProof/>
                <w:kern w:val="2"/>
                <w:sz w:val="20"/>
                <w:szCs w:val="22"/>
                <w:lang w:val="en-US" w:eastAsia="ko-KR"/>
              </w:rPr>
              <w:tab/>
            </w:r>
            <w:r w:rsidR="003160E0" w:rsidRPr="00BF2DFC">
              <w:rPr>
                <w:rStyle w:val="ab"/>
                <w:noProof/>
              </w:rPr>
              <w:t>Topology</w:t>
            </w:r>
            <w:r w:rsidR="003160E0">
              <w:rPr>
                <w:noProof/>
                <w:webHidden/>
              </w:rPr>
              <w:tab/>
            </w:r>
            <w:r>
              <w:rPr>
                <w:noProof/>
                <w:webHidden/>
              </w:rPr>
              <w:fldChar w:fldCharType="begin"/>
            </w:r>
            <w:r w:rsidR="003160E0">
              <w:rPr>
                <w:noProof/>
                <w:webHidden/>
              </w:rPr>
              <w:instrText xml:space="preserve"> PAGEREF _Toc340554048 \h </w:instrText>
            </w:r>
            <w:r>
              <w:rPr>
                <w:noProof/>
                <w:webHidden/>
              </w:rPr>
            </w:r>
            <w:r>
              <w:rPr>
                <w:noProof/>
                <w:webHidden/>
              </w:rPr>
              <w:fldChar w:fldCharType="separate"/>
            </w:r>
            <w:r w:rsidR="003160E0">
              <w:rPr>
                <w:noProof/>
                <w:webHidden/>
              </w:rPr>
              <w:t>4</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49" w:history="1">
            <w:r w:rsidR="003160E0" w:rsidRPr="00BF2DFC">
              <w:rPr>
                <w:rStyle w:val="ab"/>
                <w:noProof/>
              </w:rPr>
              <w:t>4.4.</w:t>
            </w:r>
            <w:r w:rsidR="003160E0">
              <w:rPr>
                <w:rFonts w:asciiTheme="minorHAnsi" w:hAnsiTheme="minorHAnsi" w:cstheme="minorBidi"/>
                <w:noProof/>
                <w:kern w:val="2"/>
                <w:sz w:val="20"/>
                <w:szCs w:val="22"/>
                <w:lang w:val="en-US" w:eastAsia="ko-KR"/>
              </w:rPr>
              <w:tab/>
            </w:r>
            <w:r w:rsidR="003160E0" w:rsidRPr="00BF2DFC">
              <w:rPr>
                <w:rStyle w:val="ab"/>
                <w:noProof/>
              </w:rPr>
              <w:t>Services</w:t>
            </w:r>
            <w:r w:rsidR="003160E0">
              <w:rPr>
                <w:noProof/>
                <w:webHidden/>
              </w:rPr>
              <w:tab/>
            </w:r>
            <w:r>
              <w:rPr>
                <w:noProof/>
                <w:webHidden/>
              </w:rPr>
              <w:fldChar w:fldCharType="begin"/>
            </w:r>
            <w:r w:rsidR="003160E0">
              <w:rPr>
                <w:noProof/>
                <w:webHidden/>
              </w:rPr>
              <w:instrText xml:space="preserve"> PAGEREF _Toc340554049 \h </w:instrText>
            </w:r>
            <w:r>
              <w:rPr>
                <w:noProof/>
                <w:webHidden/>
              </w:rPr>
            </w:r>
            <w:r>
              <w:rPr>
                <w:noProof/>
                <w:webHidden/>
              </w:rPr>
              <w:fldChar w:fldCharType="separate"/>
            </w:r>
            <w:r w:rsidR="003160E0">
              <w:rPr>
                <w:noProof/>
                <w:webHidden/>
              </w:rPr>
              <w:t>5</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0" w:history="1">
            <w:r w:rsidR="003160E0" w:rsidRPr="00BF2DFC">
              <w:rPr>
                <w:rStyle w:val="ab"/>
                <w:noProof/>
              </w:rPr>
              <w:t>4.5.</w:t>
            </w:r>
            <w:r w:rsidR="003160E0">
              <w:rPr>
                <w:rFonts w:asciiTheme="minorHAnsi" w:hAnsiTheme="minorHAnsi" w:cstheme="minorBidi"/>
                <w:noProof/>
                <w:kern w:val="2"/>
                <w:sz w:val="20"/>
                <w:szCs w:val="22"/>
                <w:lang w:val="en-US" w:eastAsia="ko-KR"/>
              </w:rPr>
              <w:tab/>
            </w:r>
            <w:r w:rsidR="003160E0" w:rsidRPr="00BF2DFC">
              <w:rPr>
                <w:rStyle w:val="ab"/>
                <w:noProof/>
              </w:rPr>
              <w:t>Reference model</w:t>
            </w:r>
            <w:r w:rsidR="003160E0">
              <w:rPr>
                <w:noProof/>
                <w:webHidden/>
              </w:rPr>
              <w:tab/>
            </w:r>
            <w:r>
              <w:rPr>
                <w:noProof/>
                <w:webHidden/>
              </w:rPr>
              <w:fldChar w:fldCharType="begin"/>
            </w:r>
            <w:r w:rsidR="003160E0">
              <w:rPr>
                <w:noProof/>
                <w:webHidden/>
              </w:rPr>
              <w:instrText xml:space="preserve"> PAGEREF _Toc340554050 \h </w:instrText>
            </w:r>
            <w:r>
              <w:rPr>
                <w:noProof/>
                <w:webHidden/>
              </w:rPr>
            </w:r>
            <w:r>
              <w:rPr>
                <w:noProof/>
                <w:webHidden/>
              </w:rPr>
              <w:fldChar w:fldCharType="separate"/>
            </w:r>
            <w:r w:rsidR="003160E0">
              <w:rPr>
                <w:noProof/>
                <w:webHidden/>
              </w:rPr>
              <w:t>5</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51" w:history="1">
            <w:r w:rsidR="003160E0" w:rsidRPr="00BF2DFC">
              <w:rPr>
                <w:rStyle w:val="ab"/>
                <w:noProof/>
              </w:rPr>
              <w:t>5.</w:t>
            </w:r>
            <w:r w:rsidR="003160E0">
              <w:rPr>
                <w:rFonts w:asciiTheme="minorHAnsi" w:hAnsiTheme="minorHAnsi" w:cstheme="minorBidi"/>
                <w:noProof/>
                <w:kern w:val="2"/>
                <w:sz w:val="20"/>
                <w:szCs w:val="22"/>
                <w:lang w:val="en-US" w:eastAsia="ko-KR"/>
              </w:rPr>
              <w:tab/>
            </w:r>
            <w:r w:rsidR="003160E0" w:rsidRPr="00BF2DFC">
              <w:rPr>
                <w:rStyle w:val="ab"/>
                <w:noProof/>
              </w:rPr>
              <w:t>General requirements</w:t>
            </w:r>
            <w:r w:rsidR="003160E0">
              <w:rPr>
                <w:noProof/>
                <w:webHidden/>
              </w:rPr>
              <w:tab/>
            </w:r>
            <w:r>
              <w:rPr>
                <w:noProof/>
                <w:webHidden/>
              </w:rPr>
              <w:fldChar w:fldCharType="begin"/>
            </w:r>
            <w:r w:rsidR="003160E0">
              <w:rPr>
                <w:noProof/>
                <w:webHidden/>
              </w:rPr>
              <w:instrText xml:space="preserve"> PAGEREF _Toc340554051 \h </w:instrText>
            </w:r>
            <w:r>
              <w:rPr>
                <w:noProof/>
                <w:webHidden/>
              </w:rPr>
            </w:r>
            <w:r>
              <w:rPr>
                <w:noProof/>
                <w:webHidden/>
              </w:rPr>
              <w:fldChar w:fldCharType="separate"/>
            </w:r>
            <w:r w:rsidR="003160E0">
              <w:rPr>
                <w:noProof/>
                <w:webHidden/>
              </w:rPr>
              <w:t>6</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2" w:history="1">
            <w:r w:rsidR="003160E0" w:rsidRPr="00BF2DFC">
              <w:rPr>
                <w:rStyle w:val="ab"/>
                <w:noProof/>
              </w:rPr>
              <w:t>5.1.</w:t>
            </w:r>
            <w:r w:rsidR="003160E0">
              <w:rPr>
                <w:rFonts w:asciiTheme="minorHAnsi" w:hAnsiTheme="minorHAnsi" w:cstheme="minorBidi"/>
                <w:noProof/>
                <w:kern w:val="2"/>
                <w:sz w:val="20"/>
                <w:szCs w:val="22"/>
                <w:lang w:val="en-US" w:eastAsia="ko-KR"/>
              </w:rPr>
              <w:tab/>
            </w:r>
            <w:r w:rsidR="003160E0" w:rsidRPr="00BF2DFC">
              <w:rPr>
                <w:rStyle w:val="ab"/>
                <w:noProof/>
              </w:rPr>
              <w:t>Operating frequencies</w:t>
            </w:r>
            <w:r w:rsidR="003160E0">
              <w:rPr>
                <w:noProof/>
                <w:webHidden/>
              </w:rPr>
              <w:tab/>
            </w:r>
            <w:r>
              <w:rPr>
                <w:noProof/>
                <w:webHidden/>
              </w:rPr>
              <w:fldChar w:fldCharType="begin"/>
            </w:r>
            <w:r w:rsidR="003160E0">
              <w:rPr>
                <w:noProof/>
                <w:webHidden/>
              </w:rPr>
              <w:instrText xml:space="preserve"> PAGEREF _Toc340554052 \h </w:instrText>
            </w:r>
            <w:r>
              <w:rPr>
                <w:noProof/>
                <w:webHidden/>
              </w:rPr>
            </w:r>
            <w:r>
              <w:rPr>
                <w:noProof/>
                <w:webHidden/>
              </w:rPr>
              <w:fldChar w:fldCharType="separate"/>
            </w:r>
            <w:r w:rsidR="003160E0">
              <w:rPr>
                <w:noProof/>
                <w:webHidden/>
              </w:rPr>
              <w:t>6</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3" w:history="1">
            <w:r w:rsidR="003160E0" w:rsidRPr="00BF2DFC">
              <w:rPr>
                <w:rStyle w:val="ab"/>
                <w:noProof/>
              </w:rPr>
              <w:t>5.2.</w:t>
            </w:r>
            <w:r w:rsidR="003160E0">
              <w:rPr>
                <w:rFonts w:asciiTheme="minorHAnsi" w:hAnsiTheme="minorHAnsi" w:cstheme="minorBidi"/>
                <w:noProof/>
                <w:kern w:val="2"/>
                <w:sz w:val="20"/>
                <w:szCs w:val="22"/>
                <w:lang w:val="en-US" w:eastAsia="ko-KR"/>
              </w:rPr>
              <w:tab/>
            </w:r>
            <w:r w:rsidR="003160E0" w:rsidRPr="00BF2DFC">
              <w:rPr>
                <w:rStyle w:val="ab"/>
                <w:noProof/>
              </w:rPr>
              <w:t>Operating bandwidths</w:t>
            </w:r>
            <w:r w:rsidR="003160E0">
              <w:rPr>
                <w:noProof/>
                <w:webHidden/>
              </w:rPr>
              <w:tab/>
            </w:r>
            <w:r>
              <w:rPr>
                <w:noProof/>
                <w:webHidden/>
              </w:rPr>
              <w:fldChar w:fldCharType="begin"/>
            </w:r>
            <w:r w:rsidR="003160E0">
              <w:rPr>
                <w:noProof/>
                <w:webHidden/>
              </w:rPr>
              <w:instrText xml:space="preserve"> PAGEREF _Toc340554053 \h </w:instrText>
            </w:r>
            <w:r>
              <w:rPr>
                <w:noProof/>
                <w:webHidden/>
              </w:rPr>
            </w:r>
            <w:r>
              <w:rPr>
                <w:noProof/>
                <w:webHidden/>
              </w:rPr>
              <w:fldChar w:fldCharType="separate"/>
            </w:r>
            <w:r w:rsidR="003160E0">
              <w:rPr>
                <w:noProof/>
                <w:webHidden/>
              </w:rPr>
              <w:t>6</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4" w:history="1">
            <w:r w:rsidR="003160E0" w:rsidRPr="00BF2DFC">
              <w:rPr>
                <w:rStyle w:val="ab"/>
                <w:noProof/>
              </w:rPr>
              <w:t>5.3.</w:t>
            </w:r>
            <w:r w:rsidR="003160E0">
              <w:rPr>
                <w:rFonts w:asciiTheme="minorHAnsi" w:hAnsiTheme="minorHAnsi" w:cstheme="minorBidi"/>
                <w:noProof/>
                <w:kern w:val="2"/>
                <w:sz w:val="20"/>
                <w:szCs w:val="22"/>
                <w:lang w:val="en-US" w:eastAsia="ko-KR"/>
              </w:rPr>
              <w:tab/>
            </w:r>
            <w:r w:rsidR="003160E0" w:rsidRPr="00BF2DFC">
              <w:rPr>
                <w:rStyle w:val="ab"/>
                <w:noProof/>
              </w:rPr>
              <w:t>Duplex</w:t>
            </w:r>
            <w:r w:rsidR="003160E0">
              <w:rPr>
                <w:noProof/>
                <w:webHidden/>
              </w:rPr>
              <w:tab/>
            </w:r>
            <w:r>
              <w:rPr>
                <w:noProof/>
                <w:webHidden/>
              </w:rPr>
              <w:fldChar w:fldCharType="begin"/>
            </w:r>
            <w:r w:rsidR="003160E0">
              <w:rPr>
                <w:noProof/>
                <w:webHidden/>
              </w:rPr>
              <w:instrText xml:space="preserve"> PAGEREF _Toc340554054 \h </w:instrText>
            </w:r>
            <w:r>
              <w:rPr>
                <w:noProof/>
                <w:webHidden/>
              </w:rPr>
            </w:r>
            <w:r>
              <w:rPr>
                <w:noProof/>
                <w:webHidden/>
              </w:rPr>
              <w:fldChar w:fldCharType="separate"/>
            </w:r>
            <w:r w:rsidR="003160E0">
              <w:rPr>
                <w:noProof/>
                <w:webHidden/>
              </w:rPr>
              <w:t>6</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56" w:history="1">
            <w:r w:rsidR="003160E0" w:rsidRPr="00BF2DFC">
              <w:rPr>
                <w:rStyle w:val="ab"/>
                <w:noProof/>
              </w:rPr>
              <w:t>6.</w:t>
            </w:r>
            <w:r w:rsidR="003160E0">
              <w:rPr>
                <w:rFonts w:asciiTheme="minorHAnsi" w:hAnsiTheme="minorHAnsi" w:cstheme="minorBidi"/>
                <w:noProof/>
                <w:kern w:val="2"/>
                <w:sz w:val="20"/>
                <w:szCs w:val="22"/>
                <w:lang w:val="en-US" w:eastAsia="ko-KR"/>
              </w:rPr>
              <w:tab/>
            </w:r>
            <w:r w:rsidR="003160E0" w:rsidRPr="00BF2DFC">
              <w:rPr>
                <w:rStyle w:val="ab"/>
                <w:noProof/>
              </w:rPr>
              <w:t>Functional requirements</w:t>
            </w:r>
            <w:r w:rsidR="003160E0">
              <w:rPr>
                <w:noProof/>
                <w:webHidden/>
              </w:rPr>
              <w:tab/>
            </w:r>
            <w:r>
              <w:rPr>
                <w:noProof/>
                <w:webHidden/>
              </w:rPr>
              <w:fldChar w:fldCharType="begin"/>
            </w:r>
            <w:r w:rsidR="003160E0">
              <w:rPr>
                <w:noProof/>
                <w:webHidden/>
              </w:rPr>
              <w:instrText xml:space="preserve"> PAGEREF _Toc340554056 \h </w:instrText>
            </w:r>
            <w:r>
              <w:rPr>
                <w:noProof/>
                <w:webHidden/>
              </w:rPr>
            </w:r>
            <w:r>
              <w:rPr>
                <w:noProof/>
                <w:webHidden/>
              </w:rPr>
              <w:fldChar w:fldCharType="separate"/>
            </w:r>
            <w:r w:rsidR="003160E0">
              <w:rPr>
                <w:noProof/>
                <w:webHidden/>
              </w:rPr>
              <w:t>6</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7" w:history="1">
            <w:r w:rsidR="003160E0" w:rsidRPr="00BF2DFC">
              <w:rPr>
                <w:rStyle w:val="ab"/>
                <w:noProof/>
              </w:rPr>
              <w:t>6.1.</w:t>
            </w:r>
            <w:r w:rsidR="003160E0">
              <w:rPr>
                <w:rFonts w:asciiTheme="minorHAnsi" w:hAnsiTheme="minorHAnsi" w:cstheme="minorBidi"/>
                <w:noProof/>
                <w:kern w:val="2"/>
                <w:sz w:val="20"/>
                <w:szCs w:val="22"/>
                <w:lang w:val="en-US" w:eastAsia="ko-KR"/>
              </w:rPr>
              <w:tab/>
            </w:r>
            <w:r w:rsidR="003160E0" w:rsidRPr="00BF2DFC">
              <w:rPr>
                <w:rStyle w:val="ab"/>
                <w:noProof/>
              </w:rPr>
              <w:t xml:space="preserve">Multiple access </w:t>
            </w:r>
            <w:r w:rsidR="003160E0">
              <w:rPr>
                <w:noProof/>
                <w:webHidden/>
              </w:rPr>
              <w:tab/>
            </w:r>
            <w:r>
              <w:rPr>
                <w:noProof/>
                <w:webHidden/>
              </w:rPr>
              <w:fldChar w:fldCharType="begin"/>
            </w:r>
            <w:r w:rsidR="003160E0">
              <w:rPr>
                <w:noProof/>
                <w:webHidden/>
              </w:rPr>
              <w:instrText xml:space="preserve"> PAGEREF _Toc340554057 \h </w:instrText>
            </w:r>
            <w:r>
              <w:rPr>
                <w:noProof/>
                <w:webHidden/>
              </w:rPr>
            </w:r>
            <w:r>
              <w:rPr>
                <w:noProof/>
                <w:webHidden/>
              </w:rPr>
              <w:fldChar w:fldCharType="separate"/>
            </w:r>
            <w:r w:rsidR="003160E0">
              <w:rPr>
                <w:noProof/>
                <w:webHidden/>
              </w:rPr>
              <w:t>6</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8" w:history="1">
            <w:r w:rsidR="003160E0" w:rsidRPr="00BF2DFC">
              <w:rPr>
                <w:rStyle w:val="ab"/>
                <w:noProof/>
              </w:rPr>
              <w:t>6.2.</w:t>
            </w:r>
            <w:r w:rsidR="003160E0">
              <w:rPr>
                <w:rFonts w:asciiTheme="minorHAnsi" w:hAnsiTheme="minorHAnsi" w:cstheme="minorBidi"/>
                <w:noProof/>
                <w:kern w:val="2"/>
                <w:sz w:val="20"/>
                <w:szCs w:val="22"/>
                <w:lang w:val="en-US" w:eastAsia="ko-KR"/>
              </w:rPr>
              <w:tab/>
            </w:r>
            <w:r w:rsidR="003160E0" w:rsidRPr="00BF2DFC">
              <w:rPr>
                <w:rStyle w:val="ab"/>
                <w:noProof/>
              </w:rPr>
              <w:t>Synchronization</w:t>
            </w:r>
            <w:r w:rsidR="003160E0">
              <w:rPr>
                <w:noProof/>
                <w:webHidden/>
              </w:rPr>
              <w:tab/>
            </w:r>
            <w:r>
              <w:rPr>
                <w:noProof/>
                <w:webHidden/>
              </w:rPr>
              <w:fldChar w:fldCharType="begin"/>
            </w:r>
            <w:r w:rsidR="003160E0">
              <w:rPr>
                <w:noProof/>
                <w:webHidden/>
              </w:rPr>
              <w:instrText xml:space="preserve"> PAGEREF _Toc340554058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59" w:history="1">
            <w:r w:rsidR="003160E0" w:rsidRPr="00BF2DFC">
              <w:rPr>
                <w:rStyle w:val="ab"/>
                <w:noProof/>
              </w:rPr>
              <w:t>6.3.</w:t>
            </w:r>
            <w:r w:rsidR="003160E0">
              <w:rPr>
                <w:rFonts w:asciiTheme="minorHAnsi" w:hAnsiTheme="minorHAnsi" w:cstheme="minorBidi"/>
                <w:noProof/>
                <w:kern w:val="2"/>
                <w:sz w:val="20"/>
                <w:szCs w:val="22"/>
                <w:lang w:val="en-US" w:eastAsia="ko-KR"/>
              </w:rPr>
              <w:tab/>
            </w:r>
            <w:r w:rsidR="003160E0" w:rsidRPr="00BF2DFC">
              <w:rPr>
                <w:rStyle w:val="ab"/>
                <w:noProof/>
              </w:rPr>
              <w:t xml:space="preserve">Discovery </w:t>
            </w:r>
            <w:r w:rsidR="003160E0">
              <w:rPr>
                <w:noProof/>
                <w:webHidden/>
              </w:rPr>
              <w:tab/>
            </w:r>
            <w:r>
              <w:rPr>
                <w:noProof/>
                <w:webHidden/>
              </w:rPr>
              <w:fldChar w:fldCharType="begin"/>
            </w:r>
            <w:r w:rsidR="003160E0">
              <w:rPr>
                <w:noProof/>
                <w:webHidden/>
              </w:rPr>
              <w:instrText xml:space="preserve"> PAGEREF _Toc340554059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0" w:history="1">
            <w:r w:rsidR="003160E0" w:rsidRPr="00BF2DFC">
              <w:rPr>
                <w:rStyle w:val="ab"/>
                <w:noProof/>
              </w:rPr>
              <w:t>6.4.</w:t>
            </w:r>
            <w:r w:rsidR="003160E0">
              <w:rPr>
                <w:rFonts w:asciiTheme="minorHAnsi" w:hAnsiTheme="minorHAnsi" w:cstheme="minorBidi"/>
                <w:noProof/>
                <w:kern w:val="2"/>
                <w:sz w:val="20"/>
                <w:szCs w:val="22"/>
                <w:lang w:val="en-US" w:eastAsia="ko-KR"/>
              </w:rPr>
              <w:tab/>
            </w:r>
            <w:r w:rsidR="003160E0" w:rsidRPr="00BF2DFC">
              <w:rPr>
                <w:rStyle w:val="ab"/>
                <w:noProof/>
              </w:rPr>
              <w:t xml:space="preserve">Peering </w:t>
            </w:r>
            <w:r w:rsidR="003160E0">
              <w:rPr>
                <w:noProof/>
                <w:webHidden/>
              </w:rPr>
              <w:tab/>
            </w:r>
            <w:r>
              <w:rPr>
                <w:noProof/>
                <w:webHidden/>
              </w:rPr>
              <w:fldChar w:fldCharType="begin"/>
            </w:r>
            <w:r w:rsidR="003160E0">
              <w:rPr>
                <w:noProof/>
                <w:webHidden/>
              </w:rPr>
              <w:instrText xml:space="preserve"> PAGEREF _Toc340554060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1" w:history="1">
            <w:r w:rsidR="003160E0" w:rsidRPr="00BF2DFC">
              <w:rPr>
                <w:rStyle w:val="ab"/>
                <w:noProof/>
                <w:highlight w:val="green"/>
              </w:rPr>
              <w:t>6.5.</w:t>
            </w:r>
            <w:r w:rsidR="003160E0">
              <w:rPr>
                <w:rFonts w:asciiTheme="minorHAnsi" w:hAnsiTheme="minorHAnsi" w:cstheme="minorBidi"/>
                <w:noProof/>
                <w:kern w:val="2"/>
                <w:sz w:val="20"/>
                <w:szCs w:val="22"/>
                <w:lang w:val="en-US" w:eastAsia="ko-KR"/>
              </w:rPr>
              <w:tab/>
            </w:r>
            <w:r w:rsidR="003160E0" w:rsidRPr="00BF2DFC">
              <w:rPr>
                <w:rStyle w:val="ab"/>
                <w:noProof/>
                <w:highlight w:val="green"/>
              </w:rPr>
              <w:t>Scheduling</w:t>
            </w:r>
            <w:r w:rsidR="003160E0">
              <w:rPr>
                <w:noProof/>
                <w:webHidden/>
              </w:rPr>
              <w:tab/>
            </w:r>
            <w:r>
              <w:rPr>
                <w:noProof/>
                <w:webHidden/>
              </w:rPr>
              <w:fldChar w:fldCharType="begin"/>
            </w:r>
            <w:r w:rsidR="003160E0">
              <w:rPr>
                <w:noProof/>
                <w:webHidden/>
              </w:rPr>
              <w:instrText xml:space="preserve"> PAGEREF _Toc340554061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2" w:history="1">
            <w:r w:rsidR="003160E0" w:rsidRPr="00BF2DFC">
              <w:rPr>
                <w:rStyle w:val="ab"/>
                <w:noProof/>
              </w:rPr>
              <w:t>6.6.</w:t>
            </w:r>
            <w:r w:rsidR="003160E0">
              <w:rPr>
                <w:rFonts w:asciiTheme="minorHAnsi" w:hAnsiTheme="minorHAnsi" w:cstheme="minorBidi"/>
                <w:noProof/>
                <w:kern w:val="2"/>
                <w:sz w:val="20"/>
                <w:szCs w:val="22"/>
                <w:lang w:val="en-US" w:eastAsia="ko-KR"/>
              </w:rPr>
              <w:tab/>
            </w:r>
            <w:r w:rsidR="003160E0" w:rsidRPr="00BF2DFC">
              <w:rPr>
                <w:rStyle w:val="ab"/>
                <w:noProof/>
              </w:rPr>
              <w:t>QoS</w:t>
            </w:r>
            <w:r w:rsidR="003160E0">
              <w:rPr>
                <w:noProof/>
                <w:webHidden/>
              </w:rPr>
              <w:tab/>
            </w:r>
            <w:r>
              <w:rPr>
                <w:noProof/>
                <w:webHidden/>
              </w:rPr>
              <w:fldChar w:fldCharType="begin"/>
            </w:r>
            <w:r w:rsidR="003160E0">
              <w:rPr>
                <w:noProof/>
                <w:webHidden/>
              </w:rPr>
              <w:instrText xml:space="preserve"> PAGEREF _Toc340554062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3" w:history="1">
            <w:r w:rsidR="003160E0" w:rsidRPr="00BF2DFC">
              <w:rPr>
                <w:rStyle w:val="ab"/>
                <w:noProof/>
              </w:rPr>
              <w:t>6.7.</w:t>
            </w:r>
            <w:r w:rsidR="003160E0">
              <w:rPr>
                <w:rFonts w:asciiTheme="minorHAnsi" w:hAnsiTheme="minorHAnsi" w:cstheme="minorBidi"/>
                <w:noProof/>
                <w:kern w:val="2"/>
                <w:sz w:val="20"/>
                <w:szCs w:val="22"/>
                <w:lang w:val="en-US" w:eastAsia="ko-KR"/>
              </w:rPr>
              <w:tab/>
            </w:r>
            <w:r w:rsidR="003160E0" w:rsidRPr="00BF2DFC">
              <w:rPr>
                <w:rStyle w:val="ab"/>
                <w:noProof/>
              </w:rPr>
              <w:t>Interference management</w:t>
            </w:r>
            <w:r w:rsidR="003160E0">
              <w:rPr>
                <w:noProof/>
                <w:webHidden/>
              </w:rPr>
              <w:tab/>
            </w:r>
            <w:r>
              <w:rPr>
                <w:noProof/>
                <w:webHidden/>
              </w:rPr>
              <w:fldChar w:fldCharType="begin"/>
            </w:r>
            <w:r w:rsidR="003160E0">
              <w:rPr>
                <w:noProof/>
                <w:webHidden/>
              </w:rPr>
              <w:instrText xml:space="preserve"> PAGEREF _Toc340554063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4" w:history="1">
            <w:r w:rsidR="003160E0" w:rsidRPr="00BF2DFC">
              <w:rPr>
                <w:rStyle w:val="ab"/>
                <w:noProof/>
              </w:rPr>
              <w:t>6.8.</w:t>
            </w:r>
            <w:r w:rsidR="003160E0">
              <w:rPr>
                <w:rFonts w:asciiTheme="minorHAnsi" w:hAnsiTheme="minorHAnsi" w:cstheme="minorBidi"/>
                <w:noProof/>
                <w:kern w:val="2"/>
                <w:sz w:val="20"/>
                <w:szCs w:val="22"/>
                <w:lang w:val="en-US" w:eastAsia="ko-KR"/>
              </w:rPr>
              <w:tab/>
            </w:r>
            <w:r w:rsidR="003160E0" w:rsidRPr="00BF2DFC">
              <w:rPr>
                <w:rStyle w:val="ab"/>
                <w:noProof/>
              </w:rPr>
              <w:t>Multicast</w:t>
            </w:r>
            <w:r w:rsidR="003160E0">
              <w:rPr>
                <w:noProof/>
                <w:webHidden/>
              </w:rPr>
              <w:tab/>
            </w:r>
            <w:r>
              <w:rPr>
                <w:noProof/>
                <w:webHidden/>
              </w:rPr>
              <w:fldChar w:fldCharType="begin"/>
            </w:r>
            <w:r w:rsidR="003160E0">
              <w:rPr>
                <w:noProof/>
                <w:webHidden/>
              </w:rPr>
              <w:instrText xml:space="preserve"> PAGEREF _Toc340554064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65" w:history="1">
            <w:r w:rsidR="003160E0" w:rsidRPr="00BF2DFC">
              <w:rPr>
                <w:rStyle w:val="ab"/>
                <w:noProof/>
              </w:rPr>
              <w:t>6.9.</w:t>
            </w:r>
            <w:r w:rsidR="003160E0">
              <w:rPr>
                <w:rFonts w:asciiTheme="minorHAnsi" w:hAnsiTheme="minorHAnsi" w:cstheme="minorBidi"/>
                <w:noProof/>
                <w:kern w:val="2"/>
                <w:sz w:val="20"/>
                <w:szCs w:val="22"/>
                <w:lang w:val="en-US" w:eastAsia="ko-KR"/>
              </w:rPr>
              <w:tab/>
            </w:r>
            <w:r w:rsidR="003160E0" w:rsidRPr="00BF2DFC">
              <w:rPr>
                <w:rStyle w:val="ab"/>
                <w:noProof/>
              </w:rPr>
              <w:t>Broadcast</w:t>
            </w:r>
            <w:r w:rsidR="003160E0">
              <w:rPr>
                <w:noProof/>
                <w:webHidden/>
              </w:rPr>
              <w:tab/>
            </w:r>
            <w:r>
              <w:rPr>
                <w:noProof/>
                <w:webHidden/>
              </w:rPr>
              <w:fldChar w:fldCharType="begin"/>
            </w:r>
            <w:r w:rsidR="003160E0">
              <w:rPr>
                <w:noProof/>
                <w:webHidden/>
              </w:rPr>
              <w:instrText xml:space="preserve"> PAGEREF _Toc340554065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6" w:history="1">
            <w:r w:rsidR="003160E0" w:rsidRPr="00BF2DFC">
              <w:rPr>
                <w:rStyle w:val="ab"/>
                <w:noProof/>
                <w:highlight w:val="green"/>
              </w:rPr>
              <w:t>6.10.</w:t>
            </w:r>
            <w:r w:rsidR="003160E0">
              <w:rPr>
                <w:rFonts w:asciiTheme="minorHAnsi" w:hAnsiTheme="minorHAnsi" w:cstheme="minorBidi"/>
                <w:noProof/>
                <w:kern w:val="2"/>
                <w:sz w:val="20"/>
                <w:szCs w:val="22"/>
                <w:lang w:val="en-US" w:eastAsia="ko-KR"/>
              </w:rPr>
              <w:tab/>
            </w:r>
            <w:r w:rsidR="003160E0" w:rsidRPr="00BF2DFC">
              <w:rPr>
                <w:rStyle w:val="ab"/>
                <w:noProof/>
                <w:highlight w:val="green"/>
              </w:rPr>
              <w:t>Multi-hop support</w:t>
            </w:r>
            <w:r w:rsidR="003160E0">
              <w:rPr>
                <w:noProof/>
                <w:webHidden/>
              </w:rPr>
              <w:tab/>
            </w:r>
            <w:r>
              <w:rPr>
                <w:noProof/>
                <w:webHidden/>
              </w:rPr>
              <w:fldChar w:fldCharType="begin"/>
            </w:r>
            <w:r w:rsidR="003160E0">
              <w:rPr>
                <w:noProof/>
                <w:webHidden/>
              </w:rPr>
              <w:instrText xml:space="preserve"> PAGEREF _Toc340554066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7" w:history="1">
            <w:r w:rsidR="003160E0" w:rsidRPr="00BF2DFC">
              <w:rPr>
                <w:rStyle w:val="ab"/>
                <w:noProof/>
                <w:highlight w:val="green"/>
              </w:rPr>
              <w:t>6.11.</w:t>
            </w:r>
            <w:r w:rsidR="003160E0">
              <w:rPr>
                <w:rFonts w:asciiTheme="minorHAnsi" w:hAnsiTheme="minorHAnsi" w:cstheme="minorBidi"/>
                <w:noProof/>
                <w:kern w:val="2"/>
                <w:sz w:val="20"/>
                <w:szCs w:val="22"/>
                <w:lang w:val="en-US" w:eastAsia="ko-KR"/>
              </w:rPr>
              <w:tab/>
            </w:r>
            <w:r w:rsidR="003160E0" w:rsidRPr="00BF2DFC">
              <w:rPr>
                <w:rStyle w:val="ab"/>
                <w:noProof/>
                <w:highlight w:val="green"/>
              </w:rPr>
              <w:t>Relative positioning</w:t>
            </w:r>
            <w:r w:rsidR="003160E0">
              <w:rPr>
                <w:noProof/>
                <w:webHidden/>
              </w:rPr>
              <w:tab/>
            </w:r>
            <w:r>
              <w:rPr>
                <w:noProof/>
                <w:webHidden/>
              </w:rPr>
              <w:fldChar w:fldCharType="begin"/>
            </w:r>
            <w:r w:rsidR="003160E0">
              <w:rPr>
                <w:noProof/>
                <w:webHidden/>
              </w:rPr>
              <w:instrText xml:space="preserve"> PAGEREF _Toc340554067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8" w:history="1">
            <w:r w:rsidR="003160E0" w:rsidRPr="00BF2DFC">
              <w:rPr>
                <w:rStyle w:val="ab"/>
                <w:noProof/>
              </w:rPr>
              <w:t>6.12.</w:t>
            </w:r>
            <w:r w:rsidR="003160E0">
              <w:rPr>
                <w:rFonts w:asciiTheme="minorHAnsi" w:hAnsiTheme="minorHAnsi" w:cstheme="minorBidi"/>
                <w:noProof/>
                <w:kern w:val="2"/>
                <w:sz w:val="20"/>
                <w:szCs w:val="22"/>
                <w:lang w:val="en-US" w:eastAsia="ko-KR"/>
              </w:rPr>
              <w:tab/>
            </w:r>
            <w:r w:rsidR="003160E0" w:rsidRPr="00BF2DFC">
              <w:rPr>
                <w:rStyle w:val="ab"/>
                <w:noProof/>
              </w:rPr>
              <w:t>Power management</w:t>
            </w:r>
            <w:r w:rsidR="003160E0">
              <w:rPr>
                <w:noProof/>
                <w:webHidden/>
              </w:rPr>
              <w:tab/>
            </w:r>
            <w:r>
              <w:rPr>
                <w:noProof/>
                <w:webHidden/>
              </w:rPr>
              <w:fldChar w:fldCharType="begin"/>
            </w:r>
            <w:r w:rsidR="003160E0">
              <w:rPr>
                <w:noProof/>
                <w:webHidden/>
              </w:rPr>
              <w:instrText xml:space="preserve"> PAGEREF _Toc340554068 \h </w:instrText>
            </w:r>
            <w:r>
              <w:rPr>
                <w:noProof/>
                <w:webHidden/>
              </w:rPr>
            </w:r>
            <w:r>
              <w:rPr>
                <w:noProof/>
                <w:webHidden/>
              </w:rPr>
              <w:fldChar w:fldCharType="separate"/>
            </w:r>
            <w:r w:rsidR="003160E0">
              <w:rPr>
                <w:noProof/>
                <w:webHidden/>
              </w:rPr>
              <w:t>7</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69" w:history="1">
            <w:r w:rsidR="003160E0" w:rsidRPr="00BF2DFC">
              <w:rPr>
                <w:rStyle w:val="ab"/>
                <w:noProof/>
                <w:highlight w:val="green"/>
              </w:rPr>
              <w:t>6.13.</w:t>
            </w:r>
            <w:r w:rsidR="003160E0">
              <w:rPr>
                <w:rFonts w:asciiTheme="minorHAnsi" w:hAnsiTheme="minorHAnsi" w:cstheme="minorBidi"/>
                <w:noProof/>
                <w:kern w:val="2"/>
                <w:sz w:val="20"/>
                <w:szCs w:val="22"/>
                <w:lang w:val="en-US" w:eastAsia="ko-KR"/>
              </w:rPr>
              <w:tab/>
            </w:r>
            <w:r w:rsidR="003160E0" w:rsidRPr="00BF2DFC">
              <w:rPr>
                <w:rStyle w:val="ab"/>
                <w:noProof/>
                <w:highlight w:val="green"/>
              </w:rPr>
              <w:t>Security</w:t>
            </w:r>
            <w:r w:rsidR="003160E0">
              <w:rPr>
                <w:noProof/>
                <w:webHidden/>
              </w:rPr>
              <w:tab/>
            </w:r>
            <w:r>
              <w:rPr>
                <w:noProof/>
                <w:webHidden/>
              </w:rPr>
              <w:fldChar w:fldCharType="begin"/>
            </w:r>
            <w:r w:rsidR="003160E0">
              <w:rPr>
                <w:noProof/>
                <w:webHidden/>
              </w:rPr>
              <w:instrText xml:space="preserve"> PAGEREF _Toc340554069 \h </w:instrText>
            </w:r>
            <w:r>
              <w:rPr>
                <w:noProof/>
                <w:webHidden/>
              </w:rPr>
            </w:r>
            <w:r>
              <w:rPr>
                <w:noProof/>
                <w:webHidden/>
              </w:rPr>
              <w:fldChar w:fldCharType="separate"/>
            </w:r>
            <w:r w:rsidR="003160E0">
              <w:rPr>
                <w:noProof/>
                <w:webHidden/>
              </w:rPr>
              <w:t>8</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70" w:history="1">
            <w:r w:rsidR="003160E0" w:rsidRPr="00BF2DFC">
              <w:rPr>
                <w:rStyle w:val="ab"/>
                <w:noProof/>
                <w:lang w:val="en-US"/>
              </w:rPr>
              <w:t>6.14.</w:t>
            </w:r>
            <w:r w:rsidR="003160E0">
              <w:rPr>
                <w:rFonts w:asciiTheme="minorHAnsi" w:hAnsiTheme="minorHAnsi" w:cstheme="minorBidi"/>
                <w:noProof/>
                <w:kern w:val="2"/>
                <w:sz w:val="20"/>
                <w:szCs w:val="22"/>
                <w:lang w:val="en-US" w:eastAsia="ko-KR"/>
              </w:rPr>
              <w:tab/>
            </w:r>
            <w:r w:rsidR="003160E0" w:rsidRPr="00BF2DFC">
              <w:rPr>
                <w:rStyle w:val="ab"/>
                <w:noProof/>
                <w:lang w:val="en-US"/>
              </w:rPr>
              <w:t>Scalability</w:t>
            </w:r>
            <w:r w:rsidR="003160E0">
              <w:rPr>
                <w:noProof/>
                <w:webHidden/>
              </w:rPr>
              <w:tab/>
            </w:r>
            <w:r>
              <w:rPr>
                <w:noProof/>
                <w:webHidden/>
              </w:rPr>
              <w:fldChar w:fldCharType="begin"/>
            </w:r>
            <w:r w:rsidR="003160E0">
              <w:rPr>
                <w:noProof/>
                <w:webHidden/>
              </w:rPr>
              <w:instrText xml:space="preserve"> PAGEREF _Toc340554070 \h </w:instrText>
            </w:r>
            <w:r>
              <w:rPr>
                <w:noProof/>
                <w:webHidden/>
              </w:rPr>
            </w:r>
            <w:r>
              <w:rPr>
                <w:noProof/>
                <w:webHidden/>
              </w:rPr>
              <w:fldChar w:fldCharType="separate"/>
            </w:r>
            <w:r w:rsidR="003160E0">
              <w:rPr>
                <w:noProof/>
                <w:webHidden/>
              </w:rPr>
              <w:t>8</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71" w:history="1">
            <w:r w:rsidR="003160E0" w:rsidRPr="00BF2DFC">
              <w:rPr>
                <w:rStyle w:val="ab"/>
                <w:noProof/>
                <w:highlight w:val="green"/>
              </w:rPr>
              <w:t>6.15.</w:t>
            </w:r>
            <w:r w:rsidR="003160E0">
              <w:rPr>
                <w:rFonts w:asciiTheme="minorHAnsi" w:hAnsiTheme="minorHAnsi" w:cstheme="minorBidi"/>
                <w:noProof/>
                <w:kern w:val="2"/>
                <w:sz w:val="20"/>
                <w:szCs w:val="22"/>
                <w:lang w:val="en-US" w:eastAsia="ko-KR"/>
              </w:rPr>
              <w:tab/>
            </w:r>
            <w:r w:rsidR="003160E0" w:rsidRPr="00BF2DFC">
              <w:rPr>
                <w:rStyle w:val="ab"/>
                <w:noProof/>
                <w:highlight w:val="green"/>
              </w:rPr>
              <w:t>Coexistence</w:t>
            </w:r>
            <w:r w:rsidR="003160E0">
              <w:rPr>
                <w:noProof/>
                <w:webHidden/>
              </w:rPr>
              <w:tab/>
            </w:r>
            <w:r>
              <w:rPr>
                <w:noProof/>
                <w:webHidden/>
              </w:rPr>
              <w:fldChar w:fldCharType="begin"/>
            </w:r>
            <w:r w:rsidR="003160E0">
              <w:rPr>
                <w:noProof/>
                <w:webHidden/>
              </w:rPr>
              <w:instrText xml:space="preserve"> PAGEREF _Toc340554071 \h </w:instrText>
            </w:r>
            <w:r>
              <w:rPr>
                <w:noProof/>
                <w:webHidden/>
              </w:rPr>
            </w:r>
            <w:r>
              <w:rPr>
                <w:noProof/>
                <w:webHidden/>
              </w:rPr>
              <w:fldChar w:fldCharType="separate"/>
            </w:r>
            <w:r w:rsidR="003160E0">
              <w:rPr>
                <w:noProof/>
                <w:webHidden/>
              </w:rPr>
              <w:t>8</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72" w:history="1">
            <w:r w:rsidR="003160E0" w:rsidRPr="00BF2DFC">
              <w:rPr>
                <w:rStyle w:val="ab"/>
                <w:noProof/>
              </w:rPr>
              <w:t>6.16.</w:t>
            </w:r>
            <w:r w:rsidR="003160E0">
              <w:rPr>
                <w:rFonts w:asciiTheme="minorHAnsi" w:hAnsiTheme="minorHAnsi" w:cstheme="minorBidi"/>
                <w:noProof/>
                <w:kern w:val="2"/>
                <w:sz w:val="20"/>
                <w:szCs w:val="22"/>
                <w:lang w:val="en-US" w:eastAsia="ko-KR"/>
              </w:rPr>
              <w:tab/>
            </w:r>
            <w:r w:rsidR="003160E0" w:rsidRPr="00BF2DFC">
              <w:rPr>
                <w:rStyle w:val="ab"/>
                <w:noProof/>
              </w:rPr>
              <w:t>Requirements for high layer and infrastructure interaction</w:t>
            </w:r>
            <w:r w:rsidR="003160E0">
              <w:rPr>
                <w:noProof/>
                <w:webHidden/>
              </w:rPr>
              <w:tab/>
            </w:r>
            <w:r>
              <w:rPr>
                <w:noProof/>
                <w:webHidden/>
              </w:rPr>
              <w:fldChar w:fldCharType="begin"/>
            </w:r>
            <w:r w:rsidR="003160E0">
              <w:rPr>
                <w:noProof/>
                <w:webHidden/>
              </w:rPr>
              <w:instrText xml:space="preserve"> PAGEREF _Toc340554072 \h </w:instrText>
            </w:r>
            <w:r>
              <w:rPr>
                <w:noProof/>
                <w:webHidden/>
              </w:rPr>
            </w:r>
            <w:r>
              <w:rPr>
                <w:noProof/>
                <w:webHidden/>
              </w:rPr>
              <w:fldChar w:fldCharType="separate"/>
            </w:r>
            <w:r w:rsidR="003160E0">
              <w:rPr>
                <w:noProof/>
                <w:webHidden/>
              </w:rPr>
              <w:t>8</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73" w:history="1">
            <w:r w:rsidR="003160E0" w:rsidRPr="00BF2DFC">
              <w:rPr>
                <w:rStyle w:val="ab"/>
                <w:noProof/>
              </w:rPr>
              <w:t>7.</w:t>
            </w:r>
            <w:r w:rsidR="003160E0">
              <w:rPr>
                <w:rFonts w:asciiTheme="minorHAnsi" w:hAnsiTheme="minorHAnsi" w:cstheme="minorBidi"/>
                <w:noProof/>
                <w:kern w:val="2"/>
                <w:sz w:val="20"/>
                <w:szCs w:val="22"/>
                <w:lang w:val="en-US" w:eastAsia="ko-KR"/>
              </w:rPr>
              <w:tab/>
            </w:r>
            <w:r w:rsidR="003160E0" w:rsidRPr="00BF2DFC">
              <w:rPr>
                <w:rStyle w:val="ab"/>
                <w:noProof/>
              </w:rPr>
              <w:t>Performance requirements</w:t>
            </w:r>
            <w:r w:rsidR="003160E0">
              <w:rPr>
                <w:noProof/>
                <w:webHidden/>
              </w:rPr>
              <w:tab/>
            </w:r>
            <w:r>
              <w:rPr>
                <w:noProof/>
                <w:webHidden/>
              </w:rPr>
              <w:fldChar w:fldCharType="begin"/>
            </w:r>
            <w:r w:rsidR="003160E0">
              <w:rPr>
                <w:noProof/>
                <w:webHidden/>
              </w:rPr>
              <w:instrText xml:space="preserve"> PAGEREF _Toc340554073 \h </w:instrText>
            </w:r>
            <w:r>
              <w:rPr>
                <w:noProof/>
                <w:webHidden/>
              </w:rPr>
            </w:r>
            <w:r>
              <w:rPr>
                <w:noProof/>
                <w:webHidden/>
              </w:rPr>
              <w:fldChar w:fldCharType="separate"/>
            </w:r>
            <w:r w:rsidR="003160E0">
              <w:rPr>
                <w:noProof/>
                <w:webHidden/>
              </w:rPr>
              <w:t>8</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4" w:history="1">
            <w:r w:rsidR="003160E0" w:rsidRPr="00BF2DFC">
              <w:rPr>
                <w:rStyle w:val="ab"/>
                <w:noProof/>
              </w:rPr>
              <w:t>7.1.</w:t>
            </w:r>
            <w:r w:rsidR="003160E0">
              <w:rPr>
                <w:rFonts w:asciiTheme="minorHAnsi" w:hAnsiTheme="minorHAnsi" w:cstheme="minorBidi"/>
                <w:noProof/>
                <w:kern w:val="2"/>
                <w:sz w:val="20"/>
                <w:szCs w:val="22"/>
                <w:lang w:val="en-US" w:eastAsia="ko-KR"/>
              </w:rPr>
              <w:tab/>
            </w:r>
            <w:r w:rsidR="003160E0" w:rsidRPr="00BF2DFC">
              <w:rPr>
                <w:rStyle w:val="ab"/>
                <w:noProof/>
              </w:rPr>
              <w:t>Transmission range</w:t>
            </w:r>
            <w:r w:rsidR="003160E0">
              <w:rPr>
                <w:noProof/>
                <w:webHidden/>
              </w:rPr>
              <w:tab/>
            </w:r>
            <w:r>
              <w:rPr>
                <w:noProof/>
                <w:webHidden/>
              </w:rPr>
              <w:fldChar w:fldCharType="begin"/>
            </w:r>
            <w:r w:rsidR="003160E0">
              <w:rPr>
                <w:noProof/>
                <w:webHidden/>
              </w:rPr>
              <w:instrText xml:space="preserve"> PAGEREF _Toc340554074 \h </w:instrText>
            </w:r>
            <w:r>
              <w:rPr>
                <w:noProof/>
                <w:webHidden/>
              </w:rPr>
            </w:r>
            <w:r>
              <w:rPr>
                <w:noProof/>
                <w:webHidden/>
              </w:rPr>
              <w:fldChar w:fldCharType="separate"/>
            </w:r>
            <w:r w:rsidR="003160E0">
              <w:rPr>
                <w:noProof/>
                <w:webHidden/>
              </w:rPr>
              <w:t>8</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5" w:history="1">
            <w:r w:rsidR="003160E0" w:rsidRPr="00BF2DFC">
              <w:rPr>
                <w:rStyle w:val="ab"/>
                <w:noProof/>
              </w:rPr>
              <w:t>7.2.</w:t>
            </w:r>
            <w:r w:rsidR="003160E0">
              <w:rPr>
                <w:rFonts w:asciiTheme="minorHAnsi" w:hAnsiTheme="minorHAnsi" w:cstheme="minorBidi"/>
                <w:noProof/>
                <w:kern w:val="2"/>
                <w:sz w:val="20"/>
                <w:szCs w:val="22"/>
                <w:lang w:val="en-US" w:eastAsia="ko-KR"/>
              </w:rPr>
              <w:tab/>
            </w:r>
            <w:r w:rsidR="003160E0" w:rsidRPr="00BF2DFC">
              <w:rPr>
                <w:rStyle w:val="ab"/>
                <w:noProof/>
              </w:rPr>
              <w:t>Peak spectral efficiency</w:t>
            </w:r>
            <w:r w:rsidR="003160E0">
              <w:rPr>
                <w:noProof/>
                <w:webHidden/>
              </w:rPr>
              <w:tab/>
            </w:r>
            <w:r>
              <w:rPr>
                <w:noProof/>
                <w:webHidden/>
              </w:rPr>
              <w:fldChar w:fldCharType="begin"/>
            </w:r>
            <w:r w:rsidR="003160E0">
              <w:rPr>
                <w:noProof/>
                <w:webHidden/>
              </w:rPr>
              <w:instrText xml:space="preserve"> PAGEREF _Toc340554075 \h </w:instrText>
            </w:r>
            <w:r>
              <w:rPr>
                <w:noProof/>
                <w:webHidden/>
              </w:rPr>
            </w:r>
            <w:r>
              <w:rPr>
                <w:noProof/>
                <w:webHidden/>
              </w:rPr>
              <w:fldChar w:fldCharType="separate"/>
            </w:r>
            <w:r w:rsidR="003160E0">
              <w:rPr>
                <w:noProof/>
                <w:webHidden/>
              </w:rPr>
              <w:t>8</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6" w:history="1">
            <w:r w:rsidR="003160E0" w:rsidRPr="00BF2DFC">
              <w:rPr>
                <w:rStyle w:val="ab"/>
                <w:noProof/>
              </w:rPr>
              <w:t>7.3.</w:t>
            </w:r>
            <w:r w:rsidR="003160E0">
              <w:rPr>
                <w:rFonts w:asciiTheme="minorHAnsi" w:hAnsiTheme="minorHAnsi" w:cstheme="minorBidi"/>
                <w:noProof/>
                <w:kern w:val="2"/>
                <w:sz w:val="20"/>
                <w:szCs w:val="22"/>
                <w:lang w:val="en-US" w:eastAsia="ko-KR"/>
              </w:rPr>
              <w:tab/>
            </w:r>
            <w:r w:rsidR="003160E0" w:rsidRPr="00BF2DFC">
              <w:rPr>
                <w:rStyle w:val="ab"/>
                <w:noProof/>
              </w:rPr>
              <w:t>Areal spectral efficiency</w:t>
            </w:r>
            <w:r w:rsidR="003160E0">
              <w:rPr>
                <w:noProof/>
                <w:webHidden/>
              </w:rPr>
              <w:tab/>
            </w:r>
            <w:r>
              <w:rPr>
                <w:noProof/>
                <w:webHidden/>
              </w:rPr>
              <w:fldChar w:fldCharType="begin"/>
            </w:r>
            <w:r w:rsidR="003160E0">
              <w:rPr>
                <w:noProof/>
                <w:webHidden/>
              </w:rPr>
              <w:instrText xml:space="preserve"> PAGEREF _Toc340554076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7" w:history="1">
            <w:r w:rsidR="003160E0" w:rsidRPr="00BF2DFC">
              <w:rPr>
                <w:rStyle w:val="ab"/>
                <w:noProof/>
              </w:rPr>
              <w:t>7.4.</w:t>
            </w:r>
            <w:r w:rsidR="003160E0">
              <w:rPr>
                <w:rFonts w:asciiTheme="minorHAnsi" w:hAnsiTheme="minorHAnsi" w:cstheme="minorBidi"/>
                <w:noProof/>
                <w:kern w:val="2"/>
                <w:sz w:val="20"/>
                <w:szCs w:val="22"/>
                <w:lang w:val="en-US" w:eastAsia="ko-KR"/>
              </w:rPr>
              <w:tab/>
            </w:r>
            <w:r w:rsidR="003160E0" w:rsidRPr="00BF2DFC">
              <w:rPr>
                <w:rStyle w:val="ab"/>
                <w:noProof/>
              </w:rPr>
              <w:t>Dara rate</w:t>
            </w:r>
            <w:r w:rsidR="003160E0">
              <w:rPr>
                <w:noProof/>
                <w:webHidden/>
              </w:rPr>
              <w:tab/>
            </w:r>
            <w:r>
              <w:rPr>
                <w:noProof/>
                <w:webHidden/>
              </w:rPr>
              <w:fldChar w:fldCharType="begin"/>
            </w:r>
            <w:r w:rsidR="003160E0">
              <w:rPr>
                <w:noProof/>
                <w:webHidden/>
              </w:rPr>
              <w:instrText xml:space="preserve"> PAGEREF _Toc340554077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78" w:history="1">
            <w:r w:rsidR="003160E0" w:rsidRPr="00BF2DFC">
              <w:rPr>
                <w:rStyle w:val="ab"/>
                <w:noProof/>
              </w:rPr>
              <w:t>7.5.</w:t>
            </w:r>
            <w:r w:rsidR="003160E0">
              <w:rPr>
                <w:rFonts w:asciiTheme="minorHAnsi" w:hAnsiTheme="minorHAnsi" w:cstheme="minorBidi"/>
                <w:noProof/>
                <w:kern w:val="2"/>
                <w:sz w:val="20"/>
                <w:szCs w:val="22"/>
                <w:lang w:val="en-US" w:eastAsia="ko-KR"/>
              </w:rPr>
              <w:tab/>
            </w:r>
            <w:r w:rsidR="003160E0" w:rsidRPr="00BF2DFC">
              <w:rPr>
                <w:rStyle w:val="ab"/>
                <w:noProof/>
              </w:rPr>
              <w:t>Error rate</w:t>
            </w:r>
            <w:r w:rsidR="003160E0">
              <w:rPr>
                <w:noProof/>
                <w:webHidden/>
              </w:rPr>
              <w:tab/>
            </w:r>
            <w:r>
              <w:rPr>
                <w:noProof/>
                <w:webHidden/>
              </w:rPr>
              <w:fldChar w:fldCharType="begin"/>
            </w:r>
            <w:r w:rsidR="003160E0">
              <w:rPr>
                <w:noProof/>
                <w:webHidden/>
              </w:rPr>
              <w:instrText xml:space="preserve"> PAGEREF _Toc340554078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79" w:history="1">
            <w:r w:rsidR="003160E0" w:rsidRPr="00BF2DFC">
              <w:rPr>
                <w:rStyle w:val="ab"/>
                <w:noProof/>
              </w:rPr>
              <w:t>7.5.1.</w:t>
            </w:r>
            <w:r w:rsidR="003160E0">
              <w:rPr>
                <w:rFonts w:asciiTheme="minorHAnsi" w:hAnsiTheme="minorHAnsi" w:cstheme="minorBidi"/>
                <w:noProof/>
                <w:kern w:val="2"/>
                <w:sz w:val="20"/>
                <w:szCs w:val="22"/>
                <w:lang w:val="en-US" w:eastAsia="ko-KR"/>
              </w:rPr>
              <w:tab/>
            </w:r>
            <w:r w:rsidR="003160E0" w:rsidRPr="00BF2DFC">
              <w:rPr>
                <w:rStyle w:val="ab"/>
                <w:noProof/>
              </w:rPr>
              <w:t>Bit error rate (PHY)</w:t>
            </w:r>
            <w:r w:rsidR="003160E0">
              <w:rPr>
                <w:noProof/>
                <w:webHidden/>
              </w:rPr>
              <w:tab/>
            </w:r>
            <w:r>
              <w:rPr>
                <w:noProof/>
                <w:webHidden/>
              </w:rPr>
              <w:fldChar w:fldCharType="begin"/>
            </w:r>
            <w:r w:rsidR="003160E0">
              <w:rPr>
                <w:noProof/>
                <w:webHidden/>
              </w:rPr>
              <w:instrText xml:space="preserve"> PAGEREF _Toc340554079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0" w:history="1">
            <w:r w:rsidR="003160E0" w:rsidRPr="00BF2DFC">
              <w:rPr>
                <w:rStyle w:val="ab"/>
                <w:noProof/>
              </w:rPr>
              <w:t>7.5.2.</w:t>
            </w:r>
            <w:r w:rsidR="003160E0">
              <w:rPr>
                <w:rFonts w:asciiTheme="minorHAnsi" w:hAnsiTheme="minorHAnsi" w:cstheme="minorBidi"/>
                <w:noProof/>
                <w:kern w:val="2"/>
                <w:sz w:val="20"/>
                <w:szCs w:val="22"/>
                <w:lang w:val="en-US" w:eastAsia="ko-KR"/>
              </w:rPr>
              <w:tab/>
            </w:r>
            <w:r w:rsidR="003160E0" w:rsidRPr="00BF2DFC">
              <w:rPr>
                <w:rStyle w:val="ab"/>
                <w:noProof/>
              </w:rPr>
              <w:t>Packet error rate  (TBD)</w:t>
            </w:r>
            <w:r w:rsidR="003160E0">
              <w:rPr>
                <w:noProof/>
                <w:webHidden/>
              </w:rPr>
              <w:tab/>
            </w:r>
            <w:r>
              <w:rPr>
                <w:noProof/>
                <w:webHidden/>
              </w:rPr>
              <w:fldChar w:fldCharType="begin"/>
            </w:r>
            <w:r w:rsidR="003160E0">
              <w:rPr>
                <w:noProof/>
                <w:webHidden/>
              </w:rPr>
              <w:instrText xml:space="preserve"> PAGEREF _Toc340554080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1" w:history="1">
            <w:r w:rsidR="003160E0" w:rsidRPr="00BF2DFC">
              <w:rPr>
                <w:rStyle w:val="ab"/>
                <w:noProof/>
              </w:rPr>
              <w:t>7.5.3.</w:t>
            </w:r>
            <w:r w:rsidR="003160E0">
              <w:rPr>
                <w:rFonts w:asciiTheme="minorHAnsi" w:hAnsiTheme="minorHAnsi" w:cstheme="minorBidi"/>
                <w:noProof/>
                <w:kern w:val="2"/>
                <w:sz w:val="20"/>
                <w:szCs w:val="22"/>
                <w:lang w:val="en-US" w:eastAsia="ko-KR"/>
              </w:rPr>
              <w:tab/>
            </w:r>
            <w:r w:rsidR="003160E0" w:rsidRPr="00BF2DFC">
              <w:rPr>
                <w:rStyle w:val="ab"/>
                <w:noProof/>
              </w:rPr>
              <w:t>Frame error rate (MAC)</w:t>
            </w:r>
            <w:r w:rsidR="003160E0">
              <w:rPr>
                <w:noProof/>
                <w:webHidden/>
              </w:rPr>
              <w:tab/>
            </w:r>
            <w:r>
              <w:rPr>
                <w:noProof/>
                <w:webHidden/>
              </w:rPr>
              <w:fldChar w:fldCharType="begin"/>
            </w:r>
            <w:r w:rsidR="003160E0">
              <w:rPr>
                <w:noProof/>
                <w:webHidden/>
              </w:rPr>
              <w:instrText xml:space="preserve"> PAGEREF _Toc340554081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2" w:history="1">
            <w:r w:rsidR="003160E0" w:rsidRPr="00BF2DFC">
              <w:rPr>
                <w:rStyle w:val="ab"/>
                <w:noProof/>
              </w:rPr>
              <w:t>7.6.</w:t>
            </w:r>
            <w:r w:rsidR="003160E0">
              <w:rPr>
                <w:rFonts w:asciiTheme="minorHAnsi" w:hAnsiTheme="minorHAnsi" w:cstheme="minorBidi"/>
                <w:noProof/>
                <w:kern w:val="2"/>
                <w:sz w:val="20"/>
                <w:szCs w:val="22"/>
                <w:lang w:val="en-US" w:eastAsia="ko-KR"/>
              </w:rPr>
              <w:tab/>
            </w:r>
            <w:r w:rsidR="003160E0" w:rsidRPr="00BF2DFC">
              <w:rPr>
                <w:rStyle w:val="ab"/>
                <w:noProof/>
              </w:rPr>
              <w:t>Latency</w:t>
            </w:r>
            <w:r w:rsidR="003160E0">
              <w:rPr>
                <w:noProof/>
                <w:webHidden/>
              </w:rPr>
              <w:tab/>
            </w:r>
            <w:r>
              <w:rPr>
                <w:noProof/>
                <w:webHidden/>
              </w:rPr>
              <w:fldChar w:fldCharType="begin"/>
            </w:r>
            <w:r w:rsidR="003160E0">
              <w:rPr>
                <w:noProof/>
                <w:webHidden/>
              </w:rPr>
              <w:instrText xml:space="preserve"> PAGEREF _Toc340554082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3" w:history="1">
            <w:r w:rsidR="003160E0" w:rsidRPr="00BF2DFC">
              <w:rPr>
                <w:rStyle w:val="ab"/>
                <w:noProof/>
              </w:rPr>
              <w:t>7.6.1.</w:t>
            </w:r>
            <w:r w:rsidR="003160E0">
              <w:rPr>
                <w:rFonts w:asciiTheme="minorHAnsi" w:hAnsiTheme="minorHAnsi" w:cstheme="minorBidi"/>
                <w:noProof/>
                <w:kern w:val="2"/>
                <w:sz w:val="20"/>
                <w:szCs w:val="22"/>
                <w:lang w:val="en-US" w:eastAsia="ko-KR"/>
              </w:rPr>
              <w:tab/>
            </w:r>
            <w:r w:rsidR="003160E0" w:rsidRPr="00BF2DFC">
              <w:rPr>
                <w:rStyle w:val="ab"/>
                <w:noProof/>
              </w:rPr>
              <w:t>Discovery latency</w:t>
            </w:r>
            <w:r w:rsidR="003160E0">
              <w:rPr>
                <w:noProof/>
                <w:webHidden/>
              </w:rPr>
              <w:tab/>
            </w:r>
            <w:r>
              <w:rPr>
                <w:noProof/>
                <w:webHidden/>
              </w:rPr>
              <w:fldChar w:fldCharType="begin"/>
            </w:r>
            <w:r w:rsidR="003160E0">
              <w:rPr>
                <w:noProof/>
                <w:webHidden/>
              </w:rPr>
              <w:instrText xml:space="preserve"> PAGEREF _Toc340554083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84" w:history="1">
            <w:r w:rsidR="003160E0" w:rsidRPr="00BF2DFC">
              <w:rPr>
                <w:rStyle w:val="ab"/>
                <w:noProof/>
              </w:rPr>
              <w:t>7.6.2.</w:t>
            </w:r>
            <w:r w:rsidR="003160E0">
              <w:rPr>
                <w:rFonts w:asciiTheme="minorHAnsi" w:hAnsiTheme="minorHAnsi" w:cstheme="minorBidi"/>
                <w:noProof/>
                <w:kern w:val="2"/>
                <w:sz w:val="20"/>
                <w:szCs w:val="22"/>
                <w:lang w:val="en-US" w:eastAsia="ko-KR"/>
              </w:rPr>
              <w:tab/>
            </w:r>
            <w:r w:rsidR="003160E0" w:rsidRPr="00BF2DFC">
              <w:rPr>
                <w:rStyle w:val="ab"/>
                <w:noProof/>
              </w:rPr>
              <w:t>Data latency</w:t>
            </w:r>
            <w:r w:rsidR="003160E0">
              <w:rPr>
                <w:noProof/>
                <w:webHidden/>
              </w:rPr>
              <w:tab/>
            </w:r>
            <w:r>
              <w:rPr>
                <w:noProof/>
                <w:webHidden/>
              </w:rPr>
              <w:fldChar w:fldCharType="begin"/>
            </w:r>
            <w:r w:rsidR="003160E0">
              <w:rPr>
                <w:noProof/>
                <w:webHidden/>
              </w:rPr>
              <w:instrText xml:space="preserve"> PAGEREF _Toc340554084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5" w:history="1">
            <w:r w:rsidR="003160E0" w:rsidRPr="00BF2DFC">
              <w:rPr>
                <w:rStyle w:val="ab"/>
                <w:noProof/>
              </w:rPr>
              <w:t>7.7.</w:t>
            </w:r>
            <w:r w:rsidR="003160E0">
              <w:rPr>
                <w:rFonts w:asciiTheme="minorHAnsi" w:hAnsiTheme="minorHAnsi" w:cstheme="minorBidi"/>
                <w:noProof/>
                <w:kern w:val="2"/>
                <w:sz w:val="20"/>
                <w:szCs w:val="22"/>
                <w:lang w:val="en-US" w:eastAsia="ko-KR"/>
              </w:rPr>
              <w:tab/>
            </w:r>
            <w:r w:rsidR="003160E0" w:rsidRPr="00BF2DFC">
              <w:rPr>
                <w:rStyle w:val="ab"/>
                <w:noProof/>
              </w:rPr>
              <w:t>Fairness (TBD)</w:t>
            </w:r>
            <w:r w:rsidR="003160E0">
              <w:rPr>
                <w:noProof/>
                <w:webHidden/>
              </w:rPr>
              <w:tab/>
            </w:r>
            <w:r>
              <w:rPr>
                <w:noProof/>
                <w:webHidden/>
              </w:rPr>
              <w:fldChar w:fldCharType="begin"/>
            </w:r>
            <w:r w:rsidR="003160E0">
              <w:rPr>
                <w:noProof/>
                <w:webHidden/>
              </w:rPr>
              <w:instrText xml:space="preserve"> PAGEREF _Toc340554085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6" w:history="1">
            <w:r w:rsidR="003160E0" w:rsidRPr="00BF2DFC">
              <w:rPr>
                <w:rStyle w:val="ab"/>
                <w:noProof/>
                <w:highlight w:val="green"/>
              </w:rPr>
              <w:t>7.8.</w:t>
            </w:r>
            <w:r w:rsidR="003160E0">
              <w:rPr>
                <w:rFonts w:asciiTheme="minorHAnsi" w:hAnsiTheme="minorHAnsi" w:cstheme="minorBidi"/>
                <w:noProof/>
                <w:kern w:val="2"/>
                <w:sz w:val="20"/>
                <w:szCs w:val="22"/>
                <w:lang w:val="en-US" w:eastAsia="ko-KR"/>
              </w:rPr>
              <w:tab/>
            </w:r>
            <w:r w:rsidR="003160E0" w:rsidRPr="00BF2DFC">
              <w:rPr>
                <w:rStyle w:val="ab"/>
                <w:noProof/>
                <w:highlight w:val="green"/>
              </w:rPr>
              <w:t>Mobility</w:t>
            </w:r>
            <w:r w:rsidR="003160E0">
              <w:rPr>
                <w:noProof/>
                <w:webHidden/>
              </w:rPr>
              <w:tab/>
            </w:r>
            <w:r>
              <w:rPr>
                <w:noProof/>
                <w:webHidden/>
              </w:rPr>
              <w:fldChar w:fldCharType="begin"/>
            </w:r>
            <w:r w:rsidR="003160E0">
              <w:rPr>
                <w:noProof/>
                <w:webHidden/>
              </w:rPr>
              <w:instrText xml:space="preserve"> PAGEREF _Toc340554086 \h </w:instrText>
            </w:r>
            <w:r>
              <w:rPr>
                <w:noProof/>
                <w:webHidden/>
              </w:rPr>
            </w:r>
            <w:r>
              <w:rPr>
                <w:noProof/>
                <w:webHidden/>
              </w:rPr>
              <w:fldChar w:fldCharType="separate"/>
            </w:r>
            <w:r w:rsidR="003160E0">
              <w:rPr>
                <w:noProof/>
                <w:webHidden/>
              </w:rPr>
              <w:t>9</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87" w:history="1">
            <w:r w:rsidR="003160E0" w:rsidRPr="00BF2DFC">
              <w:rPr>
                <w:rStyle w:val="ab"/>
                <w:noProof/>
              </w:rPr>
              <w:t>7.9.</w:t>
            </w:r>
            <w:r w:rsidR="003160E0">
              <w:rPr>
                <w:rFonts w:asciiTheme="minorHAnsi" w:hAnsiTheme="minorHAnsi" w:cstheme="minorBidi"/>
                <w:noProof/>
                <w:kern w:val="2"/>
                <w:sz w:val="20"/>
                <w:szCs w:val="22"/>
                <w:lang w:val="en-US" w:eastAsia="ko-KR"/>
              </w:rPr>
              <w:tab/>
            </w:r>
            <w:r w:rsidR="003160E0" w:rsidRPr="00BF2DFC">
              <w:rPr>
                <w:rStyle w:val="ab"/>
                <w:noProof/>
              </w:rPr>
              <w:t>System overhead</w:t>
            </w:r>
            <w:r w:rsidR="003160E0">
              <w:rPr>
                <w:noProof/>
                <w:webHidden/>
              </w:rPr>
              <w:tab/>
            </w:r>
            <w:r>
              <w:rPr>
                <w:noProof/>
                <w:webHidden/>
              </w:rPr>
              <w:fldChar w:fldCharType="begin"/>
            </w:r>
            <w:r w:rsidR="003160E0">
              <w:rPr>
                <w:noProof/>
                <w:webHidden/>
              </w:rPr>
              <w:instrText xml:space="preserve"> PAGEREF _Toc340554087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rsidP="003160E0">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0554088" w:history="1">
            <w:r w:rsidR="003160E0" w:rsidRPr="00BF2DFC">
              <w:rPr>
                <w:rStyle w:val="ab"/>
                <w:noProof/>
              </w:rPr>
              <w:t>7.10.</w:t>
            </w:r>
            <w:r w:rsidR="003160E0">
              <w:rPr>
                <w:rFonts w:asciiTheme="minorHAnsi" w:hAnsiTheme="minorHAnsi" w:cstheme="minorBidi"/>
                <w:noProof/>
                <w:kern w:val="2"/>
                <w:sz w:val="20"/>
                <w:szCs w:val="22"/>
                <w:lang w:val="en-US" w:eastAsia="ko-KR"/>
              </w:rPr>
              <w:tab/>
            </w:r>
            <w:r w:rsidR="003160E0" w:rsidRPr="00BF2DFC">
              <w:rPr>
                <w:rStyle w:val="ab"/>
                <w:noProof/>
              </w:rPr>
              <w:t>Complexity</w:t>
            </w:r>
            <w:r w:rsidR="003160E0">
              <w:rPr>
                <w:noProof/>
                <w:webHidden/>
              </w:rPr>
              <w:tab/>
            </w:r>
            <w:r>
              <w:rPr>
                <w:noProof/>
                <w:webHidden/>
              </w:rPr>
              <w:fldChar w:fldCharType="begin"/>
            </w:r>
            <w:r w:rsidR="003160E0">
              <w:rPr>
                <w:noProof/>
                <w:webHidden/>
              </w:rPr>
              <w:instrText xml:space="preserve"> PAGEREF _Toc340554088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89" w:history="1">
            <w:r w:rsidR="003160E0" w:rsidRPr="00BF2DFC">
              <w:rPr>
                <w:rStyle w:val="ab"/>
                <w:noProof/>
              </w:rPr>
              <w:t>8.</w:t>
            </w:r>
            <w:r w:rsidR="003160E0">
              <w:rPr>
                <w:rFonts w:asciiTheme="minorHAnsi" w:hAnsiTheme="minorHAnsi" w:cstheme="minorBidi"/>
                <w:noProof/>
                <w:kern w:val="2"/>
                <w:sz w:val="20"/>
                <w:szCs w:val="22"/>
                <w:lang w:val="en-US" w:eastAsia="ko-KR"/>
              </w:rPr>
              <w:tab/>
            </w:r>
            <w:r w:rsidR="003160E0" w:rsidRPr="00BF2DFC">
              <w:rPr>
                <w:rStyle w:val="ab"/>
                <w:noProof/>
              </w:rPr>
              <w:t>Regulations</w:t>
            </w:r>
            <w:r w:rsidR="003160E0">
              <w:rPr>
                <w:noProof/>
                <w:webHidden/>
              </w:rPr>
              <w:tab/>
            </w:r>
            <w:r>
              <w:rPr>
                <w:noProof/>
                <w:webHidden/>
              </w:rPr>
              <w:fldChar w:fldCharType="begin"/>
            </w:r>
            <w:r w:rsidR="003160E0">
              <w:rPr>
                <w:noProof/>
                <w:webHidden/>
              </w:rPr>
              <w:instrText xml:space="preserve"> PAGEREF _Toc340554089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pPr>
            <w:pStyle w:val="10"/>
            <w:tabs>
              <w:tab w:val="left" w:pos="425"/>
              <w:tab w:val="right" w:leader="dot" w:pos="9016"/>
            </w:tabs>
            <w:rPr>
              <w:rFonts w:asciiTheme="minorHAnsi" w:hAnsiTheme="minorHAnsi" w:cstheme="minorBidi"/>
              <w:noProof/>
              <w:kern w:val="2"/>
              <w:sz w:val="20"/>
              <w:szCs w:val="22"/>
              <w:lang w:val="en-US" w:eastAsia="ko-KR"/>
            </w:rPr>
          </w:pPr>
          <w:hyperlink w:anchor="_Toc340554090" w:history="1">
            <w:r w:rsidR="003160E0" w:rsidRPr="00BF2DFC">
              <w:rPr>
                <w:rStyle w:val="ab"/>
                <w:noProof/>
              </w:rPr>
              <w:t>9.</w:t>
            </w:r>
            <w:r w:rsidR="003160E0">
              <w:rPr>
                <w:rFonts w:asciiTheme="minorHAnsi" w:hAnsiTheme="minorHAnsi" w:cstheme="minorBidi"/>
                <w:noProof/>
                <w:kern w:val="2"/>
                <w:sz w:val="20"/>
                <w:szCs w:val="22"/>
                <w:lang w:val="en-US" w:eastAsia="ko-KR"/>
              </w:rPr>
              <w:tab/>
            </w:r>
            <w:r w:rsidR="003160E0" w:rsidRPr="00BF2DFC">
              <w:rPr>
                <w:rStyle w:val="ab"/>
                <w:noProof/>
              </w:rPr>
              <w:t>Evaluation methodology</w:t>
            </w:r>
            <w:r w:rsidR="003160E0">
              <w:rPr>
                <w:noProof/>
                <w:webHidden/>
              </w:rPr>
              <w:tab/>
            </w:r>
            <w:r>
              <w:rPr>
                <w:noProof/>
                <w:webHidden/>
              </w:rPr>
              <w:fldChar w:fldCharType="begin"/>
            </w:r>
            <w:r w:rsidR="003160E0">
              <w:rPr>
                <w:noProof/>
                <w:webHidden/>
              </w:rPr>
              <w:instrText xml:space="preserve"> PAGEREF _Toc340554090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91" w:history="1">
            <w:r w:rsidR="003160E0" w:rsidRPr="00BF2DFC">
              <w:rPr>
                <w:rStyle w:val="ab"/>
                <w:noProof/>
                <w:highlight w:val="green"/>
              </w:rPr>
              <w:t>9.1.</w:t>
            </w:r>
            <w:r w:rsidR="003160E0">
              <w:rPr>
                <w:rFonts w:asciiTheme="minorHAnsi" w:hAnsiTheme="minorHAnsi" w:cstheme="minorBidi"/>
                <w:noProof/>
                <w:kern w:val="2"/>
                <w:sz w:val="20"/>
                <w:szCs w:val="22"/>
                <w:lang w:val="en-US" w:eastAsia="ko-KR"/>
              </w:rPr>
              <w:tab/>
            </w:r>
            <w:r w:rsidR="003160E0" w:rsidRPr="00BF2DFC">
              <w:rPr>
                <w:rStyle w:val="ab"/>
                <w:noProof/>
                <w:highlight w:val="green"/>
                <w:shd w:val="clear" w:color="auto" w:fill="DBE5F1" w:themeFill="accent1" w:themeFillTint="33"/>
              </w:rPr>
              <w:t>Antenna Configuration</w:t>
            </w:r>
            <w:r w:rsidR="003160E0">
              <w:rPr>
                <w:noProof/>
                <w:webHidden/>
              </w:rPr>
              <w:tab/>
            </w:r>
            <w:r>
              <w:rPr>
                <w:noProof/>
                <w:webHidden/>
              </w:rPr>
              <w:fldChar w:fldCharType="begin"/>
            </w:r>
            <w:r w:rsidR="003160E0">
              <w:rPr>
                <w:noProof/>
                <w:webHidden/>
              </w:rPr>
              <w:instrText xml:space="preserve"> PAGEREF _Toc340554091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92" w:history="1">
            <w:r w:rsidR="003160E0" w:rsidRPr="00BF2DFC">
              <w:rPr>
                <w:rStyle w:val="ab"/>
                <w:noProof/>
              </w:rPr>
              <w:t>9.2.</w:t>
            </w:r>
            <w:r w:rsidR="003160E0">
              <w:rPr>
                <w:rFonts w:asciiTheme="minorHAnsi" w:hAnsiTheme="minorHAnsi" w:cstheme="minorBidi"/>
                <w:noProof/>
                <w:kern w:val="2"/>
                <w:sz w:val="20"/>
                <w:szCs w:val="22"/>
                <w:lang w:val="en-US" w:eastAsia="ko-KR"/>
              </w:rPr>
              <w:tab/>
            </w:r>
            <w:r w:rsidR="003160E0" w:rsidRPr="00BF2DFC">
              <w:rPr>
                <w:rStyle w:val="ab"/>
                <w:noProof/>
                <w:shd w:val="clear" w:color="auto" w:fill="DBE5F1" w:themeFill="accent1" w:themeFillTint="33"/>
              </w:rPr>
              <w:t>Channel models  (Refer to DCN #15-12-0459r2 or the latest)</w:t>
            </w:r>
            <w:r w:rsidR="003160E0">
              <w:rPr>
                <w:noProof/>
                <w:webHidden/>
              </w:rPr>
              <w:tab/>
            </w:r>
            <w:r>
              <w:rPr>
                <w:noProof/>
                <w:webHidden/>
              </w:rPr>
              <w:fldChar w:fldCharType="begin"/>
            </w:r>
            <w:r w:rsidR="003160E0">
              <w:rPr>
                <w:noProof/>
                <w:webHidden/>
              </w:rPr>
              <w:instrText xml:space="preserve"> PAGEREF _Toc340554092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93" w:history="1">
            <w:r w:rsidR="003160E0" w:rsidRPr="00BF2DFC">
              <w:rPr>
                <w:rStyle w:val="ab"/>
                <w:noProof/>
              </w:rPr>
              <w:t>9.2.1.</w:t>
            </w:r>
            <w:r w:rsidR="003160E0">
              <w:rPr>
                <w:rFonts w:asciiTheme="minorHAnsi" w:hAnsiTheme="minorHAnsi" w:cstheme="minorBidi"/>
                <w:noProof/>
                <w:kern w:val="2"/>
                <w:sz w:val="20"/>
                <w:szCs w:val="22"/>
                <w:lang w:val="en-US" w:eastAsia="ko-KR"/>
              </w:rPr>
              <w:tab/>
            </w:r>
            <w:r w:rsidR="003160E0" w:rsidRPr="00BF2DFC">
              <w:rPr>
                <w:rStyle w:val="ab"/>
                <w:noProof/>
              </w:rPr>
              <w:t>Large scale fading</w:t>
            </w:r>
            <w:r w:rsidR="003160E0">
              <w:rPr>
                <w:noProof/>
                <w:webHidden/>
              </w:rPr>
              <w:tab/>
            </w:r>
            <w:r>
              <w:rPr>
                <w:noProof/>
                <w:webHidden/>
              </w:rPr>
              <w:fldChar w:fldCharType="begin"/>
            </w:r>
            <w:r w:rsidR="003160E0">
              <w:rPr>
                <w:noProof/>
                <w:webHidden/>
              </w:rPr>
              <w:instrText xml:space="preserve"> PAGEREF _Toc340554093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rsidP="003160E0">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0554094" w:history="1">
            <w:r w:rsidR="003160E0" w:rsidRPr="00BF2DFC">
              <w:rPr>
                <w:rStyle w:val="ab"/>
                <w:noProof/>
              </w:rPr>
              <w:t>9.2.2.</w:t>
            </w:r>
            <w:r w:rsidR="003160E0">
              <w:rPr>
                <w:rFonts w:asciiTheme="minorHAnsi" w:hAnsiTheme="minorHAnsi" w:cstheme="minorBidi"/>
                <w:noProof/>
                <w:kern w:val="2"/>
                <w:sz w:val="20"/>
                <w:szCs w:val="22"/>
                <w:lang w:val="en-US" w:eastAsia="ko-KR"/>
              </w:rPr>
              <w:tab/>
            </w:r>
            <w:r w:rsidR="003160E0" w:rsidRPr="00BF2DFC">
              <w:rPr>
                <w:rStyle w:val="ab"/>
                <w:noProof/>
              </w:rPr>
              <w:t>Small scale fading</w:t>
            </w:r>
            <w:r w:rsidR="003160E0">
              <w:rPr>
                <w:noProof/>
                <w:webHidden/>
              </w:rPr>
              <w:tab/>
            </w:r>
            <w:r>
              <w:rPr>
                <w:noProof/>
                <w:webHidden/>
              </w:rPr>
              <w:fldChar w:fldCharType="begin"/>
            </w:r>
            <w:r w:rsidR="003160E0">
              <w:rPr>
                <w:noProof/>
                <w:webHidden/>
              </w:rPr>
              <w:instrText xml:space="preserve"> PAGEREF _Toc340554094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rsidP="003160E0">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0554095" w:history="1">
            <w:r w:rsidR="003160E0" w:rsidRPr="00BF2DFC">
              <w:rPr>
                <w:rStyle w:val="ab"/>
                <w:noProof/>
              </w:rPr>
              <w:t>9.3.</w:t>
            </w:r>
            <w:r w:rsidR="003160E0">
              <w:rPr>
                <w:rFonts w:asciiTheme="minorHAnsi" w:hAnsiTheme="minorHAnsi" w:cstheme="minorBidi"/>
                <w:noProof/>
                <w:kern w:val="2"/>
                <w:sz w:val="20"/>
                <w:szCs w:val="22"/>
                <w:lang w:val="en-US" w:eastAsia="ko-KR"/>
              </w:rPr>
              <w:tab/>
            </w:r>
            <w:r w:rsidR="003160E0" w:rsidRPr="00BF2DFC">
              <w:rPr>
                <w:rStyle w:val="ab"/>
                <w:noProof/>
              </w:rPr>
              <w:t>Simulation scenarios and parameters</w:t>
            </w:r>
            <w:r w:rsidR="003160E0">
              <w:rPr>
                <w:noProof/>
                <w:webHidden/>
              </w:rPr>
              <w:tab/>
            </w:r>
            <w:r>
              <w:rPr>
                <w:noProof/>
                <w:webHidden/>
              </w:rPr>
              <w:fldChar w:fldCharType="begin"/>
            </w:r>
            <w:r w:rsidR="003160E0">
              <w:rPr>
                <w:noProof/>
                <w:webHidden/>
              </w:rPr>
              <w:instrText xml:space="preserve"> PAGEREF _Toc340554095 \h </w:instrText>
            </w:r>
            <w:r>
              <w:rPr>
                <w:noProof/>
                <w:webHidden/>
              </w:rPr>
            </w:r>
            <w:r>
              <w:rPr>
                <w:noProof/>
                <w:webHidden/>
              </w:rPr>
              <w:fldChar w:fldCharType="separate"/>
            </w:r>
            <w:r w:rsidR="003160E0">
              <w:rPr>
                <w:noProof/>
                <w:webHidden/>
              </w:rPr>
              <w:t>10</w:t>
            </w:r>
            <w:r>
              <w:rPr>
                <w:noProof/>
                <w:webHidden/>
              </w:rPr>
              <w:fldChar w:fldCharType="end"/>
            </w:r>
          </w:hyperlink>
        </w:p>
        <w:p w:rsidR="003160E0" w:rsidRDefault="00AF30E2">
          <w:pPr>
            <w:pStyle w:val="10"/>
            <w:tabs>
              <w:tab w:val="left" w:pos="850"/>
              <w:tab w:val="right" w:leader="dot" w:pos="9016"/>
            </w:tabs>
            <w:rPr>
              <w:rFonts w:asciiTheme="minorHAnsi" w:hAnsiTheme="minorHAnsi" w:cstheme="minorBidi"/>
              <w:noProof/>
              <w:kern w:val="2"/>
              <w:sz w:val="20"/>
              <w:szCs w:val="22"/>
              <w:lang w:val="en-US" w:eastAsia="ko-KR"/>
            </w:rPr>
          </w:pPr>
          <w:hyperlink w:anchor="_Toc340554096" w:history="1">
            <w:r w:rsidR="003160E0" w:rsidRPr="00BF2DFC">
              <w:rPr>
                <w:rStyle w:val="ab"/>
                <w:noProof/>
              </w:rPr>
              <w:t>10.</w:t>
            </w:r>
            <w:r w:rsidR="003160E0">
              <w:rPr>
                <w:rFonts w:asciiTheme="minorHAnsi" w:hAnsiTheme="minorHAnsi" w:cstheme="minorBidi"/>
                <w:noProof/>
                <w:kern w:val="2"/>
                <w:sz w:val="20"/>
                <w:szCs w:val="22"/>
                <w:lang w:val="en-US" w:eastAsia="ko-KR"/>
              </w:rPr>
              <w:tab/>
            </w:r>
            <w:r w:rsidR="003160E0" w:rsidRPr="00BF2DFC">
              <w:rPr>
                <w:rStyle w:val="ab"/>
                <w:noProof/>
              </w:rPr>
              <w:t>References</w:t>
            </w:r>
            <w:r w:rsidR="003160E0">
              <w:rPr>
                <w:noProof/>
                <w:webHidden/>
              </w:rPr>
              <w:tab/>
            </w:r>
            <w:r>
              <w:rPr>
                <w:noProof/>
                <w:webHidden/>
              </w:rPr>
              <w:fldChar w:fldCharType="begin"/>
            </w:r>
            <w:r w:rsidR="003160E0">
              <w:rPr>
                <w:noProof/>
                <w:webHidden/>
              </w:rPr>
              <w:instrText xml:space="preserve"> PAGEREF _Toc340554096 \h </w:instrText>
            </w:r>
            <w:r>
              <w:rPr>
                <w:noProof/>
                <w:webHidden/>
              </w:rPr>
            </w:r>
            <w:r>
              <w:rPr>
                <w:noProof/>
                <w:webHidden/>
              </w:rPr>
              <w:fldChar w:fldCharType="separate"/>
            </w:r>
            <w:r w:rsidR="003160E0">
              <w:rPr>
                <w:noProof/>
                <w:webHidden/>
              </w:rPr>
              <w:t>10</w:t>
            </w:r>
            <w:r>
              <w:rPr>
                <w:noProof/>
                <w:webHidden/>
              </w:rPr>
              <w:fldChar w:fldCharType="end"/>
            </w:r>
          </w:hyperlink>
        </w:p>
        <w:p w:rsidR="00C45AEE" w:rsidRDefault="00AF30E2">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000000" w:rsidRDefault="00FB0F8F">
      <w:pPr>
        <w:pStyle w:val="1"/>
        <w:shd w:val="clear" w:color="auto" w:fill="99CCFF"/>
        <w:pPrChange w:id="0" w:author="mjlee999" w:date="2012-09-20T14:13:00Z">
          <w:pPr>
            <w:pStyle w:val="1"/>
          </w:pPr>
        </w:pPrChange>
      </w:pPr>
      <w:bookmarkStart w:id="1" w:name="_Toc340554040"/>
      <w:r w:rsidRPr="00C01150">
        <w:rPr>
          <w:rFonts w:hint="eastAsia"/>
        </w:rPr>
        <w:lastRenderedPageBreak/>
        <w:t>Overview</w:t>
      </w:r>
      <w:bookmarkEnd w:id="1"/>
    </w:p>
    <w:p w:rsidR="00000000" w:rsidRDefault="00A15D9D">
      <w:pPr>
        <w:shd w:val="clear" w:color="auto" w:fill="99CCFF"/>
        <w:rPr>
          <w:lang w:eastAsia="ko-KR"/>
        </w:rPr>
        <w:pPrChange w:id="2" w:author="mjlee999" w:date="2012-09-20T14:13:00Z">
          <w:pPr/>
        </w:pPrChange>
      </w:pPr>
      <w:r w:rsidRPr="00C01150">
        <w:rPr>
          <w:rFonts w:hint="eastAsia"/>
          <w:lang w:eastAsia="ko-KR"/>
        </w:rPr>
        <w:t xml:space="preserve">The 802.15.8 </w:t>
      </w:r>
      <w:r w:rsidR="009D63BC" w:rsidRPr="00C01150">
        <w:rPr>
          <w:rFonts w:hint="eastAsia"/>
          <w:lang w:eastAsia="ko-KR"/>
        </w:rPr>
        <w:t xml:space="preserve">specification shall be </w:t>
      </w:r>
      <w:r w:rsidR="00AD6DBB" w:rsidRPr="00C01150">
        <w:rPr>
          <w:rFonts w:hint="eastAsia"/>
          <w:lang w:eastAsia="ko-KR"/>
        </w:rPr>
        <w:t xml:space="preserve">developed according to the P802.15.8 Peer Aware Communication (PAC) project authorization request (PAR), as approved on </w:t>
      </w:r>
      <w:r w:rsidR="006D0951" w:rsidRPr="00C01150">
        <w:rPr>
          <w:rFonts w:hint="eastAsia"/>
          <w:lang w:eastAsia="ko-KR"/>
        </w:rPr>
        <w:t xml:space="preserve">30th </w:t>
      </w:r>
      <w:r w:rsidR="00AD6DBB" w:rsidRPr="00C01150">
        <w:rPr>
          <w:rFonts w:hint="eastAsia"/>
          <w:lang w:eastAsia="ko-KR"/>
        </w:rPr>
        <w:t>March 2012 [1], and Five Criteria document [2].</w:t>
      </w:r>
    </w:p>
    <w:p w:rsidR="00AD6DBB" w:rsidRPr="00C61A29" w:rsidRDefault="00AD6DBB">
      <w:pPr>
        <w:rPr>
          <w:lang w:eastAsia="ko-KR"/>
        </w:rPr>
      </w:pPr>
    </w:p>
    <w:p w:rsidR="00000000" w:rsidRDefault="00FB0F8F">
      <w:pPr>
        <w:pStyle w:val="1"/>
        <w:shd w:val="clear" w:color="auto" w:fill="99CCFF"/>
        <w:pPrChange w:id="3" w:author="mjlee999" w:date="2012-09-20T14:13:00Z">
          <w:pPr>
            <w:pStyle w:val="1"/>
          </w:pPr>
        </w:pPrChange>
      </w:pPr>
      <w:bookmarkStart w:id="4" w:name="_Toc340554041"/>
      <w:r w:rsidRPr="00C61A29">
        <w:rPr>
          <w:rFonts w:hint="eastAsia"/>
        </w:rPr>
        <w:t>Definitions</w:t>
      </w:r>
      <w:bookmarkEnd w:id="4"/>
    </w:p>
    <w:p w:rsidR="00000000" w:rsidRDefault="00DF3B70">
      <w:pPr>
        <w:pStyle w:val="2"/>
        <w:shd w:val="clear" w:color="auto" w:fill="99CCFF"/>
        <w:pPrChange w:id="5" w:author="mjlee999" w:date="2012-09-20T14:13:00Z">
          <w:pPr>
            <w:pStyle w:val="2"/>
          </w:pPr>
        </w:pPrChange>
      </w:pPr>
      <w:bookmarkStart w:id="6" w:name="_Toc340554042"/>
      <w:r w:rsidRPr="00C61A29">
        <w:rPr>
          <w:rFonts w:hint="eastAsia"/>
        </w:rPr>
        <w:t>General definitions</w:t>
      </w:r>
      <w:bookmarkEnd w:id="6"/>
    </w:p>
    <w:p w:rsidR="00000000" w:rsidRDefault="00DF3B70">
      <w:pPr>
        <w:pStyle w:val="2"/>
        <w:shd w:val="clear" w:color="auto" w:fill="99CCFF"/>
        <w:pPrChange w:id="7" w:author="mjlee999" w:date="2012-09-20T14:13:00Z">
          <w:pPr>
            <w:pStyle w:val="2"/>
          </w:pPr>
        </w:pPrChange>
      </w:pPr>
      <w:bookmarkStart w:id="8" w:name="_Toc340554043"/>
      <w:r w:rsidRPr="00C61A29">
        <w:rPr>
          <w:rFonts w:hint="eastAsia"/>
        </w:rPr>
        <w:t>Specific definitions to this standard</w:t>
      </w:r>
      <w:bookmarkEnd w:id="8"/>
    </w:p>
    <w:p w:rsidR="00C13F8E" w:rsidRDefault="00C13F8E" w:rsidP="00C13F8E">
      <w:pPr>
        <w:shd w:val="clear" w:color="auto" w:fill="99CCFF"/>
        <w:rPr>
          <w:ins w:id="9" w:author="Samsung Electronics" w:date="2012-11-23T14:46:00Z"/>
          <w:lang w:eastAsia="ko-KR"/>
        </w:rPr>
      </w:pPr>
      <w:ins w:id="10" w:author="Samsung Electronics" w:date="2012-11-23T14:46:00Z">
        <w:r>
          <w:rPr>
            <w:lang w:eastAsia="ko-KR"/>
          </w:rPr>
          <w:t>Device ID: e.g. MAC address</w:t>
        </w:r>
      </w:ins>
    </w:p>
    <w:p w:rsidR="00C13F8E" w:rsidRDefault="00C13F8E" w:rsidP="00C13F8E">
      <w:pPr>
        <w:shd w:val="clear" w:color="auto" w:fill="99CCFF"/>
        <w:rPr>
          <w:ins w:id="11" w:author="Samsung Electronics" w:date="2012-11-23T14:46:00Z"/>
          <w:lang w:eastAsia="ko-KR"/>
        </w:rPr>
      </w:pPr>
      <w:ins w:id="12" w:author="Samsung Electronics" w:date="2012-11-23T14:46:00Z">
        <w:r>
          <w:rPr>
            <w:lang w:eastAsia="ko-KR"/>
          </w:rPr>
          <w:t xml:space="preserve">   . This is a unique identifier for a compliant PD.</w:t>
        </w:r>
      </w:ins>
    </w:p>
    <w:p w:rsidR="00C13F8E" w:rsidRDefault="00C13F8E" w:rsidP="00C13F8E">
      <w:pPr>
        <w:shd w:val="clear" w:color="auto" w:fill="99CCFF"/>
        <w:rPr>
          <w:ins w:id="13" w:author="Samsung Electronics" w:date="2012-11-23T14:46:00Z"/>
          <w:lang w:eastAsia="ko-KR"/>
        </w:rPr>
      </w:pPr>
      <w:ins w:id="14" w:author="Samsung Electronics" w:date="2012-11-23T14:46:00Z">
        <w:r>
          <w:rPr>
            <w:lang w:eastAsia="ko-KR"/>
          </w:rPr>
          <w:t xml:space="preserve">Device group ID: </w:t>
        </w:r>
      </w:ins>
    </w:p>
    <w:p w:rsidR="00C13F8E" w:rsidRDefault="00C13F8E" w:rsidP="00C13F8E">
      <w:pPr>
        <w:shd w:val="clear" w:color="auto" w:fill="99CCFF"/>
        <w:rPr>
          <w:ins w:id="15" w:author="Samsung Electronics" w:date="2012-11-23T14:46:00Z"/>
          <w:lang w:eastAsia="ko-KR"/>
        </w:rPr>
      </w:pPr>
      <w:ins w:id="16" w:author="Samsung Electronics" w:date="2012-11-23T14:46:00Z">
        <w:r>
          <w:rPr>
            <w:lang w:eastAsia="ko-KR"/>
          </w:rPr>
          <w:t xml:space="preserve">   . This is a unique identifier for a group of compliant PDs.</w:t>
        </w:r>
      </w:ins>
    </w:p>
    <w:p w:rsidR="00C13F8E" w:rsidRDefault="00C13F8E" w:rsidP="00C13F8E">
      <w:pPr>
        <w:shd w:val="clear" w:color="auto" w:fill="99CCFF"/>
        <w:rPr>
          <w:ins w:id="17" w:author="Samsung Electronics" w:date="2012-11-23T14:46:00Z"/>
          <w:lang w:eastAsia="ko-KR"/>
        </w:rPr>
      </w:pPr>
      <w:ins w:id="18" w:author="Samsung Electronics" w:date="2012-11-23T14:46:00Z">
        <w:r>
          <w:rPr>
            <w:lang w:eastAsia="ko-KR"/>
          </w:rPr>
          <w:t>Application type ID:</w:t>
        </w:r>
      </w:ins>
    </w:p>
    <w:p w:rsidR="00C13F8E" w:rsidRDefault="00C13F8E" w:rsidP="00C13F8E">
      <w:pPr>
        <w:shd w:val="clear" w:color="auto" w:fill="99CCFF"/>
        <w:rPr>
          <w:ins w:id="19" w:author="Samsung Electronics" w:date="2012-11-23T14:46:00Z"/>
          <w:lang w:eastAsia="ko-KR"/>
        </w:rPr>
      </w:pPr>
      <w:ins w:id="20" w:author="Samsung Electronics" w:date="2012-11-23T14:46:00Z">
        <w:r>
          <w:rPr>
            <w:lang w:eastAsia="ko-KR"/>
          </w:rPr>
          <w:t xml:space="preserve">   . This identifies a class of specific applications enabled in a PD.</w:t>
        </w:r>
      </w:ins>
    </w:p>
    <w:p w:rsidR="00C13F8E" w:rsidRDefault="00C13F8E" w:rsidP="00C13F8E">
      <w:pPr>
        <w:shd w:val="clear" w:color="auto" w:fill="99CCFF"/>
        <w:rPr>
          <w:ins w:id="21" w:author="Samsung Electronics" w:date="2012-11-23T14:46:00Z"/>
          <w:lang w:eastAsia="ko-KR"/>
        </w:rPr>
      </w:pPr>
      <w:ins w:id="22" w:author="Samsung Electronics" w:date="2012-11-23T14:46:00Z">
        <w:r>
          <w:rPr>
            <w:lang w:eastAsia="ko-KR"/>
          </w:rPr>
          <w:t xml:space="preserve">   . </w:t>
        </w:r>
        <w:proofErr w:type="gramStart"/>
        <w:r>
          <w:rPr>
            <w:lang w:eastAsia="ko-KR"/>
          </w:rPr>
          <w:t>e.g</w:t>
        </w:r>
        <w:proofErr w:type="gramEnd"/>
        <w:r>
          <w:rPr>
            <w:lang w:eastAsia="ko-KR"/>
          </w:rPr>
          <w:t>. SNS, gaming, etc.</w:t>
        </w:r>
      </w:ins>
    </w:p>
    <w:p w:rsidR="00C13F8E" w:rsidRDefault="00C13F8E" w:rsidP="00C13F8E">
      <w:pPr>
        <w:shd w:val="clear" w:color="auto" w:fill="99CCFF"/>
        <w:rPr>
          <w:ins w:id="23" w:author="Samsung Electronics" w:date="2012-11-23T14:46:00Z"/>
          <w:lang w:eastAsia="ko-KR"/>
        </w:rPr>
      </w:pPr>
      <w:ins w:id="24" w:author="Samsung Electronics" w:date="2012-11-23T14:46:00Z">
        <w:r>
          <w:rPr>
            <w:lang w:eastAsia="ko-KR"/>
          </w:rPr>
          <w:t>Application-specific ID:</w:t>
        </w:r>
      </w:ins>
    </w:p>
    <w:p w:rsidR="00C13F8E" w:rsidRDefault="00C13F8E" w:rsidP="00C13F8E">
      <w:pPr>
        <w:shd w:val="clear" w:color="auto" w:fill="99CCFF"/>
        <w:rPr>
          <w:ins w:id="25" w:author="Samsung Electronics" w:date="2012-11-23T14:46:00Z"/>
          <w:lang w:eastAsia="ko-KR"/>
        </w:rPr>
      </w:pPr>
      <w:ins w:id="26" w:author="Samsung Electronics" w:date="2012-11-23T14:46:00Z">
        <w:r>
          <w:rPr>
            <w:lang w:eastAsia="ko-KR"/>
          </w:rPr>
          <w:t xml:space="preserve">   . This identifies a specific application enabled in a PD.</w:t>
        </w:r>
      </w:ins>
    </w:p>
    <w:p w:rsidR="00C13F8E" w:rsidRDefault="00C13F8E" w:rsidP="00C13F8E">
      <w:pPr>
        <w:shd w:val="clear" w:color="auto" w:fill="99CCFF"/>
        <w:rPr>
          <w:ins w:id="27" w:author="Samsung Electronics" w:date="2012-11-23T14:46:00Z"/>
          <w:lang w:eastAsia="ko-KR"/>
        </w:rPr>
      </w:pPr>
      <w:ins w:id="28" w:author="Samsung Electronics" w:date="2012-11-23T14:46:00Z">
        <w:r>
          <w:rPr>
            <w:lang w:eastAsia="ko-KR"/>
          </w:rPr>
          <w:t xml:space="preserve">   . </w:t>
        </w:r>
        <w:proofErr w:type="gramStart"/>
        <w:r>
          <w:rPr>
            <w:lang w:eastAsia="ko-KR"/>
          </w:rPr>
          <w:t>e.g</w:t>
        </w:r>
        <w:proofErr w:type="gramEnd"/>
        <w:r>
          <w:rPr>
            <w:lang w:eastAsia="ko-KR"/>
          </w:rPr>
          <w:t xml:space="preserve">. </w:t>
        </w:r>
        <w:proofErr w:type="spellStart"/>
        <w:r>
          <w:rPr>
            <w:lang w:eastAsia="ko-KR"/>
          </w:rPr>
          <w:t>Facebook</w:t>
        </w:r>
        <w:proofErr w:type="spellEnd"/>
        <w:r>
          <w:rPr>
            <w:lang w:eastAsia="ko-KR"/>
          </w:rPr>
          <w:t>, Twitter, Space Invaders, etc.</w:t>
        </w:r>
      </w:ins>
    </w:p>
    <w:p w:rsidR="00C13F8E" w:rsidRDefault="00C13F8E" w:rsidP="00C13F8E">
      <w:pPr>
        <w:shd w:val="clear" w:color="auto" w:fill="99CCFF"/>
        <w:rPr>
          <w:ins w:id="29" w:author="Samsung Electronics" w:date="2012-11-23T14:46:00Z"/>
          <w:lang w:eastAsia="ko-KR"/>
        </w:rPr>
      </w:pPr>
      <w:ins w:id="30" w:author="Samsung Electronics" w:date="2012-11-23T14:46:00Z">
        <w:r>
          <w:rPr>
            <w:lang w:eastAsia="ko-KR"/>
          </w:rPr>
          <w:t>Application-specific user ID:</w:t>
        </w:r>
      </w:ins>
    </w:p>
    <w:p w:rsidR="00C13F8E" w:rsidRDefault="00C13F8E" w:rsidP="00C13F8E">
      <w:pPr>
        <w:shd w:val="clear" w:color="auto" w:fill="99CCFF"/>
        <w:rPr>
          <w:ins w:id="31" w:author="Samsung Electronics" w:date="2012-11-23T14:46:00Z"/>
          <w:lang w:eastAsia="ko-KR"/>
        </w:rPr>
      </w:pPr>
      <w:ins w:id="32" w:author="Samsung Electronics" w:date="2012-11-23T14:46:00Z">
        <w:r>
          <w:rPr>
            <w:lang w:eastAsia="ko-KR"/>
          </w:rPr>
          <w:t xml:space="preserve">   . This is the user account ID linked to a specific application.</w:t>
        </w:r>
      </w:ins>
    </w:p>
    <w:p w:rsidR="00C13F8E" w:rsidRDefault="00C13F8E" w:rsidP="00C13F8E">
      <w:pPr>
        <w:shd w:val="clear" w:color="auto" w:fill="99CCFF"/>
        <w:rPr>
          <w:ins w:id="33" w:author="Samsung Electronics" w:date="2012-11-23T14:46:00Z"/>
          <w:lang w:eastAsia="ko-KR"/>
        </w:rPr>
      </w:pPr>
      <w:ins w:id="34" w:author="Samsung Electronics" w:date="2012-11-23T14:46:00Z">
        <w:r>
          <w:rPr>
            <w:lang w:eastAsia="ko-KR"/>
          </w:rPr>
          <w:t xml:space="preserve">   . e.g. </w:t>
        </w:r>
        <w:proofErr w:type="spellStart"/>
        <w:r>
          <w:rPr>
            <w:lang w:eastAsia="ko-KR"/>
          </w:rPr>
          <w:t>account@facebook</w:t>
        </w:r>
        <w:proofErr w:type="spellEnd"/>
      </w:ins>
    </w:p>
    <w:p w:rsidR="00C13F8E" w:rsidRDefault="00C13F8E" w:rsidP="00C13F8E">
      <w:pPr>
        <w:shd w:val="clear" w:color="auto" w:fill="99CCFF"/>
        <w:rPr>
          <w:ins w:id="35" w:author="Samsung Electronics" w:date="2012-11-23T14:46:00Z"/>
          <w:lang w:eastAsia="ko-KR"/>
        </w:rPr>
      </w:pPr>
      <w:ins w:id="36" w:author="Samsung Electronics" w:date="2012-11-23T14:46:00Z">
        <w:r>
          <w:rPr>
            <w:lang w:eastAsia="ko-KR"/>
          </w:rPr>
          <w:t>Application-specific group ID:</w:t>
        </w:r>
      </w:ins>
    </w:p>
    <w:p w:rsidR="00C13F8E" w:rsidRDefault="00C13F8E" w:rsidP="00C13F8E">
      <w:pPr>
        <w:shd w:val="clear" w:color="auto" w:fill="99CCFF"/>
        <w:rPr>
          <w:ins w:id="37" w:author="Samsung Electronics" w:date="2012-11-23T14:46:00Z"/>
          <w:lang w:eastAsia="ko-KR"/>
        </w:rPr>
      </w:pPr>
      <w:ins w:id="38" w:author="Samsung Electronics" w:date="2012-11-23T14:46:00Z">
        <w:r>
          <w:rPr>
            <w:lang w:eastAsia="ko-KR"/>
          </w:rPr>
          <w:t xml:space="preserve">   . This identifies a group of selected Application-specific users.</w:t>
        </w:r>
      </w:ins>
    </w:p>
    <w:p w:rsidR="00000000" w:rsidRDefault="00C13F8E" w:rsidP="00C13F8E">
      <w:pPr>
        <w:shd w:val="clear" w:color="auto" w:fill="99CCFF"/>
        <w:rPr>
          <w:ins w:id="39" w:author="Samsung Electronics" w:date="2012-11-23T14:46:00Z"/>
          <w:rFonts w:hint="eastAsia"/>
          <w:lang w:eastAsia="ko-KR"/>
        </w:rPr>
        <w:pPrChange w:id="40" w:author="mjlee999" w:date="2012-09-20T14:13:00Z">
          <w:pPr/>
        </w:pPrChange>
      </w:pPr>
      <w:ins w:id="41" w:author="Samsung Electronics" w:date="2012-11-23T14:46:00Z">
        <w:r>
          <w:rPr>
            <w:lang w:eastAsia="ko-KR"/>
          </w:rPr>
          <w:t>Peer</w:t>
        </w:r>
      </w:ins>
      <w:ins w:id="42" w:author="Samsung Electronics" w:date="2012-11-23T14:49:00Z">
        <w:r>
          <w:rPr>
            <w:rFonts w:hint="eastAsia"/>
            <w:lang w:eastAsia="ko-KR"/>
          </w:rPr>
          <w:t xml:space="preserve">: this </w:t>
        </w:r>
      </w:ins>
      <w:ins w:id="43" w:author="Samsung Electronics" w:date="2012-11-23T14:46:00Z">
        <w:r>
          <w:rPr>
            <w:lang w:eastAsia="ko-KR"/>
          </w:rPr>
          <w:t>is equal to Application-specific user ID.</w:t>
        </w:r>
      </w:ins>
    </w:p>
    <w:p w:rsidR="00C13F8E" w:rsidRDefault="00C13F8E">
      <w:pPr>
        <w:shd w:val="clear" w:color="auto" w:fill="99CCFF"/>
        <w:rPr>
          <w:lang w:eastAsia="ko-KR"/>
        </w:rPr>
        <w:pPrChange w:id="44" w:author="mjlee999" w:date="2012-09-20T14:13:00Z">
          <w:pPr/>
        </w:pPrChange>
      </w:pPr>
    </w:p>
    <w:p w:rsidR="00000000" w:rsidRDefault="00FB0F8F">
      <w:pPr>
        <w:pStyle w:val="1"/>
        <w:shd w:val="clear" w:color="auto" w:fill="99CCFF"/>
        <w:pPrChange w:id="45" w:author="mjlee999" w:date="2012-09-20T14:13:00Z">
          <w:pPr>
            <w:pStyle w:val="1"/>
          </w:pPr>
        </w:pPrChange>
      </w:pPr>
      <w:bookmarkStart w:id="46" w:name="_Toc340554044"/>
      <w:r w:rsidRPr="00C61A29">
        <w:t>Abbreviations and acronyms</w:t>
      </w:r>
      <w:bookmarkEnd w:id="46"/>
    </w:p>
    <w:p w:rsidR="00000000" w:rsidRDefault="00BF155E">
      <w:pPr>
        <w:shd w:val="clear" w:color="auto" w:fill="99CCFF"/>
        <w:rPr>
          <w:lang w:eastAsia="ko-KR"/>
        </w:rPr>
        <w:pPrChange w:id="47" w:author="mjlee999" w:date="2012-09-20T14:13:00Z">
          <w:pPr/>
        </w:pPrChange>
      </w:pPr>
      <w:r>
        <w:rPr>
          <w:rFonts w:hint="eastAsia"/>
          <w:lang w:eastAsia="ko-KR"/>
        </w:rPr>
        <w:t>PD (PAC Device)</w:t>
      </w:r>
    </w:p>
    <w:p w:rsidR="00000000" w:rsidRDefault="00916383">
      <w:pPr>
        <w:shd w:val="clear" w:color="auto" w:fill="99CCFF"/>
        <w:rPr>
          <w:lang w:eastAsia="ko-KR"/>
        </w:rPr>
        <w:pPrChange w:id="48" w:author="mjlee999" w:date="2012-09-20T14:13:00Z">
          <w:pPr/>
        </w:pPrChange>
      </w:pPr>
    </w:p>
    <w:p w:rsidR="00000000" w:rsidRDefault="00FB0F8F">
      <w:pPr>
        <w:pStyle w:val="1"/>
        <w:shd w:val="clear" w:color="auto" w:fill="99CCFF"/>
        <w:pPrChange w:id="49" w:author="mjlee999" w:date="2012-09-20T14:20:00Z">
          <w:pPr>
            <w:pStyle w:val="1"/>
          </w:pPr>
        </w:pPrChange>
      </w:pPr>
      <w:bookmarkStart w:id="50" w:name="_Toc340554045"/>
      <w:r w:rsidRPr="00C61A29">
        <w:rPr>
          <w:rFonts w:hint="eastAsia"/>
        </w:rPr>
        <w:t>General descriptions</w:t>
      </w:r>
      <w:bookmarkEnd w:id="50"/>
    </w:p>
    <w:p w:rsidR="00000000" w:rsidRDefault="00DF3B70">
      <w:pPr>
        <w:shd w:val="clear" w:color="auto" w:fill="99CCFF"/>
        <w:rPr>
          <w:lang w:eastAsia="ko-KR"/>
        </w:rPr>
        <w:pPrChange w:id="51" w:author="mjlee999" w:date="2012-09-20T14:20:00Z">
          <w:pPr/>
        </w:pPrChange>
      </w:pPr>
      <w:r w:rsidRPr="00C61A29">
        <w:rPr>
          <w:lang w:eastAsia="ko-KR"/>
        </w:rPr>
        <w:t xml:space="preserve">This clause provides the basic framework of </w:t>
      </w:r>
      <w:r w:rsidR="00F4480C">
        <w:rPr>
          <w:lang w:eastAsia="ko-KR"/>
        </w:rPr>
        <w:t>PD</w:t>
      </w:r>
      <w:r w:rsidRPr="00C61A29">
        <w:rPr>
          <w:lang w:eastAsia="ko-KR"/>
        </w:rPr>
        <w:t>s</w:t>
      </w:r>
      <w:del w:id="52" w:author="mjlee999" w:date="2012-09-20T14:20:00Z">
        <w:r w:rsidRPr="00C61A29" w:rsidDel="009A719D">
          <w:rPr>
            <w:lang w:eastAsia="ko-KR"/>
          </w:rPr>
          <w:delText xml:space="preserve"> and </w:delText>
        </w:r>
        <w:r w:rsidRPr="00C61A29" w:rsidDel="009A719D">
          <w:rPr>
            <w:rFonts w:hint="eastAsia"/>
            <w:lang w:eastAsia="ko-KR"/>
          </w:rPr>
          <w:delText>links</w:delText>
        </w:r>
      </w:del>
      <w:r w:rsidRPr="00C61A29">
        <w:rPr>
          <w:lang w:eastAsia="ko-KR"/>
        </w:rPr>
        <w:t xml:space="preserve">. The framework serves as a </w:t>
      </w:r>
      <w:ins w:id="53" w:author="mjlee999" w:date="2012-09-20T14:17:00Z">
        <w:r w:rsidR="00C01150">
          <w:rPr>
            <w:rFonts w:hint="eastAsia"/>
            <w:lang w:eastAsia="ko-KR"/>
          </w:rPr>
          <w:t xml:space="preserve">guideline </w:t>
        </w:r>
      </w:ins>
      <w:del w:id="54" w:author="mjlee999" w:date="2012-09-20T14:17:00Z">
        <w:r w:rsidRPr="00C61A29" w:rsidDel="00C01150">
          <w:rPr>
            <w:lang w:eastAsia="ko-KR"/>
          </w:rPr>
          <w:delText xml:space="preserve">prerequisite </w:delText>
        </w:r>
      </w:del>
      <w:del w:id="55" w:author="mjlee999" w:date="2012-09-20T14:19:00Z">
        <w:r w:rsidRPr="00C61A29" w:rsidDel="009A719D">
          <w:rPr>
            <w:lang w:eastAsia="ko-KR"/>
          </w:rPr>
          <w:delText>to support</w:delText>
        </w:r>
      </w:del>
      <w:del w:id="56" w:author="mjlee999" w:date="2012-09-20T14:18:00Z">
        <w:r w:rsidRPr="00C61A29" w:rsidDel="009A719D">
          <w:rPr>
            <w:lang w:eastAsia="ko-KR"/>
          </w:rPr>
          <w:delText>ing</w:delText>
        </w:r>
      </w:del>
      <w:ins w:id="57" w:author="mjlee999" w:date="2012-09-20T14:19:00Z">
        <w:r w:rsidR="009A719D">
          <w:rPr>
            <w:rFonts w:hint="eastAsia"/>
            <w:lang w:eastAsia="ko-KR"/>
          </w:rPr>
          <w:t>in developing</w:t>
        </w:r>
      </w:ins>
      <w:r w:rsidRPr="00C61A29">
        <w:rPr>
          <w:lang w:eastAsia="ko-KR"/>
        </w:rPr>
        <w:t xml:space="preserve"> the functions of </w:t>
      </w:r>
      <w:r w:rsidR="00F4480C">
        <w:rPr>
          <w:lang w:eastAsia="ko-KR"/>
        </w:rPr>
        <w:t>PD</w:t>
      </w:r>
      <w:r w:rsidRPr="00C61A29">
        <w:rPr>
          <w:lang w:eastAsia="ko-KR"/>
        </w:rPr>
        <w:t>s</w:t>
      </w:r>
      <w:del w:id="58" w:author="Samsung Electronics" w:date="2012-09-21T06:03:00Z">
        <w:r w:rsidRPr="00C61A29" w:rsidDel="003F5648">
          <w:rPr>
            <w:lang w:eastAsia="ko-KR"/>
          </w:rPr>
          <w:delText xml:space="preserve"> and </w:delText>
        </w:r>
        <w:r w:rsidRPr="00C61A29" w:rsidDel="003F5648">
          <w:rPr>
            <w:rFonts w:hint="eastAsia"/>
            <w:lang w:eastAsia="ko-KR"/>
          </w:rPr>
          <w:delText>links</w:delText>
        </w:r>
      </w:del>
      <w:r w:rsidRPr="00C61A29">
        <w:rPr>
          <w:lang w:eastAsia="ko-KR"/>
        </w:rPr>
        <w:t xml:space="preserve"> and their interactions specified later in detail. </w:t>
      </w:r>
      <w:del w:id="59" w:author="Samsung Electronics" w:date="2012-09-21T06:03:00Z">
        <w:r w:rsidRPr="00C61A29" w:rsidDel="003F5648">
          <w:rPr>
            <w:lang w:eastAsia="ko-KR"/>
          </w:rPr>
          <w:delText xml:space="preserve">It covers the following aspects — </w:delText>
        </w:r>
        <w:r w:rsidRPr="00C61A29" w:rsidDel="003F5648">
          <w:rPr>
            <w:rFonts w:hint="eastAsia"/>
            <w:lang w:eastAsia="ko-KR"/>
          </w:rPr>
          <w:delText xml:space="preserve">the architecture, components, services, </w:delText>
        </w:r>
        <w:r w:rsidRPr="00C61A29" w:rsidDel="003F5648">
          <w:rPr>
            <w:lang w:eastAsia="ko-KR"/>
          </w:rPr>
          <w:delText xml:space="preserve">the network topology used for medium access, </w:delText>
        </w:r>
        <w:r w:rsidRPr="00C61A29" w:rsidDel="003F5648">
          <w:rPr>
            <w:rFonts w:hint="eastAsia"/>
            <w:lang w:eastAsia="ko-KR"/>
          </w:rPr>
          <w:delText xml:space="preserve">the transmission range, </w:delText>
        </w:r>
        <w:r w:rsidRPr="00C61A29" w:rsidDel="003F5648">
          <w:rPr>
            <w:lang w:eastAsia="ko-KR"/>
          </w:rPr>
          <w:delText xml:space="preserve">the reference model used for functional partitioning, </w:delText>
        </w:r>
        <w:r w:rsidRPr="00C61A29" w:rsidDel="003F5648">
          <w:rPr>
            <w:rFonts w:hint="eastAsia"/>
            <w:lang w:eastAsia="ko-KR"/>
          </w:rPr>
          <w:delText xml:space="preserve">and </w:delText>
        </w:r>
        <w:r w:rsidRPr="00C61A29" w:rsidDel="003F5648">
          <w:rPr>
            <w:lang w:eastAsia="ko-KR"/>
          </w:rPr>
          <w:delText>the time base used for access scheduling, and the security paradigm used for message protection.</w:delText>
        </w:r>
      </w:del>
    </w:p>
    <w:p w:rsidR="00DF3B70" w:rsidRPr="00C61A29" w:rsidRDefault="00DF3B70" w:rsidP="00DF3B70">
      <w:pPr>
        <w:rPr>
          <w:lang w:eastAsia="ko-KR"/>
        </w:rPr>
      </w:pPr>
    </w:p>
    <w:p w:rsidR="00000000" w:rsidRDefault="00BD4218">
      <w:pPr>
        <w:pStyle w:val="2"/>
        <w:shd w:val="clear" w:color="auto" w:fill="99CCFF"/>
        <w:pPrChange w:id="60" w:author="mjlee999" w:date="2012-09-20T14:27:00Z">
          <w:pPr>
            <w:pStyle w:val="2"/>
          </w:pPr>
        </w:pPrChange>
      </w:pPr>
      <w:bookmarkStart w:id="61" w:name="_Toc340554046"/>
      <w:r>
        <w:rPr>
          <w:rFonts w:hint="eastAsia"/>
        </w:rPr>
        <w:t>Concepts and a</w:t>
      </w:r>
      <w:r w:rsidR="00D83C0C" w:rsidRPr="00C61A29">
        <w:rPr>
          <w:rFonts w:hint="eastAsia"/>
        </w:rPr>
        <w:t>rchitecture</w:t>
      </w:r>
      <w:bookmarkEnd w:id="61"/>
    </w:p>
    <w:p w:rsidR="00000000" w:rsidRDefault="00F4143A">
      <w:pPr>
        <w:shd w:val="clear" w:color="auto" w:fill="99CCFF"/>
        <w:rPr>
          <w:del w:id="62" w:author="Samsung Electronics" w:date="2012-09-21T05:43:00Z"/>
          <w:lang w:eastAsia="ko-KR"/>
        </w:rPr>
        <w:pPrChange w:id="63" w:author="mjlee999" w:date="2012-09-20T14:27:00Z">
          <w:pPr/>
        </w:pPrChange>
      </w:pPr>
      <w:del w:id="64" w:author="Samsung Electronics" w:date="2012-09-21T05:43:00Z">
        <w:r w:rsidRPr="00C61A29" w:rsidDel="0056650C">
          <w:rPr>
            <w:lang w:eastAsia="ko-KR"/>
          </w:rPr>
          <w:delText xml:space="preserve">This subclause presents the concepts </w:delText>
        </w:r>
        <w:r w:rsidRPr="00C61A29" w:rsidDel="0056650C">
          <w:rPr>
            <w:rFonts w:hint="eastAsia"/>
            <w:lang w:eastAsia="ko-KR"/>
          </w:rPr>
          <w:delText>of IEE</w:delText>
        </w:r>
        <w:r w:rsidR="00494BA8" w:rsidRPr="00C61A29" w:rsidDel="0056650C">
          <w:rPr>
            <w:rFonts w:hint="eastAsia"/>
            <w:lang w:eastAsia="ko-KR"/>
          </w:rPr>
          <w:delText>E</w:delText>
        </w:r>
        <w:r w:rsidRPr="00C61A29" w:rsidDel="0056650C">
          <w:rPr>
            <w:rFonts w:hint="eastAsia"/>
            <w:lang w:eastAsia="ko-KR"/>
          </w:rPr>
          <w:delText xml:space="preserve"> 802.15.8</w:delText>
        </w:r>
        <w:r w:rsidR="00405C88" w:rsidRPr="00C61A29" w:rsidDel="0056650C">
          <w:rPr>
            <w:rFonts w:hint="eastAsia"/>
            <w:lang w:eastAsia="ko-KR"/>
          </w:rPr>
          <w:delText xml:space="preserve"> and </w:delText>
        </w:r>
        <w:r w:rsidR="000346C7" w:rsidRPr="00C61A29" w:rsidDel="0056650C">
          <w:rPr>
            <w:rFonts w:hint="eastAsia"/>
            <w:lang w:eastAsia="ko-KR"/>
          </w:rPr>
          <w:delText xml:space="preserve">how the architectural components are related to </w:delText>
        </w:r>
        <w:r w:rsidR="00405C88" w:rsidRPr="00C61A29" w:rsidDel="0056650C">
          <w:rPr>
            <w:rFonts w:hint="eastAsia"/>
            <w:lang w:eastAsia="ko-KR"/>
          </w:rPr>
          <w:delText>the overall procedure</w:delText>
        </w:r>
        <w:r w:rsidR="00405C88" w:rsidRPr="00C61A29" w:rsidDel="0056650C">
          <w:rPr>
            <w:lang w:eastAsia="ko-KR"/>
          </w:rPr>
          <w:delText>.</w:delText>
        </w:r>
      </w:del>
    </w:p>
    <w:p w:rsidR="00000000" w:rsidRDefault="00CF15BD">
      <w:pPr>
        <w:shd w:val="clear" w:color="auto" w:fill="99CCFF"/>
        <w:rPr>
          <w:ins w:id="65" w:author="Samsung Electronics" w:date="2012-09-21T05:43:00Z"/>
          <w:lang w:eastAsia="ko-KR"/>
        </w:rPr>
        <w:pPrChange w:id="66" w:author="mjlee999" w:date="2012-09-20T14:27:00Z">
          <w:pPr/>
        </w:pPrChange>
      </w:pPr>
      <w:ins w:id="67" w:author="mjlee999" w:date="2012-09-20T14:22:00Z">
        <w:r>
          <w:rPr>
            <w:rFonts w:hint="eastAsia"/>
            <w:lang w:eastAsia="ko-KR"/>
          </w:rPr>
          <w:t xml:space="preserve">IEEE </w:t>
        </w:r>
      </w:ins>
      <w:r w:rsidR="005F1B95" w:rsidRPr="005F1B95">
        <w:rPr>
          <w:lang w:eastAsia="ko-KR"/>
        </w:rPr>
        <w:t xml:space="preserve">802.15.8 </w:t>
      </w:r>
      <w:del w:id="68" w:author="mjlee999" w:date="2012-09-20T14:22:00Z">
        <w:r w:rsidR="005F1B95" w:rsidRPr="005F1B95" w:rsidDel="00CF15BD">
          <w:rPr>
            <w:lang w:eastAsia="ko-KR"/>
          </w:rPr>
          <w:delText>PAC</w:delText>
        </w:r>
      </w:del>
      <w:del w:id="69" w:author="Samsung Electronics" w:date="2012-11-01T19:43:00Z">
        <w:r w:rsidR="005F1B95" w:rsidRPr="005F1B95" w:rsidDel="002226A4">
          <w:rPr>
            <w:lang w:eastAsia="ko-KR"/>
          </w:rPr>
          <w:delText xml:space="preserve"> </w:delText>
        </w:r>
      </w:del>
      <w:r w:rsidR="005F1B95" w:rsidRPr="005F1B95">
        <w:rPr>
          <w:lang w:eastAsia="ko-KR"/>
        </w:rPr>
        <w:t xml:space="preserve">shall support a fully distributed, decentralized, </w:t>
      </w:r>
      <w:del w:id="70" w:author="mjlee999" w:date="2012-09-20T14:21:00Z">
        <w:r w:rsidR="005F1B95" w:rsidRPr="005F1B95" w:rsidDel="0007277F">
          <w:rPr>
            <w:lang w:eastAsia="ko-KR"/>
          </w:rPr>
          <w:delText xml:space="preserve">data scalable, </w:delText>
        </w:r>
      </w:del>
      <w:r w:rsidR="005F1B95" w:rsidRPr="005F1B95">
        <w:rPr>
          <w:lang w:eastAsia="ko-KR"/>
        </w:rPr>
        <w:t>and self organized system</w:t>
      </w:r>
      <w:ins w:id="71" w:author="Samsung Electronics" w:date="2012-09-21T05:43:00Z">
        <w:r w:rsidR="00684D18">
          <w:rPr>
            <w:rFonts w:hint="eastAsia"/>
            <w:lang w:eastAsia="ko-KR"/>
          </w:rPr>
          <w:t xml:space="preserve"> </w:t>
        </w:r>
        <w:r w:rsidR="00684D18">
          <w:rPr>
            <w:lang w:eastAsia="ko-KR"/>
          </w:rPr>
          <w:t xml:space="preserve">composed of </w:t>
        </w:r>
        <w:del w:id="72" w:author="mjlee999" w:date="2012-09-20T14:21:00Z">
          <w:r w:rsidR="00684D18" w:rsidDel="0007277F">
            <w:rPr>
              <w:lang w:eastAsia="ko-KR"/>
            </w:rPr>
            <w:delText>PAC devices or</w:delText>
          </w:r>
        </w:del>
        <w:r w:rsidR="00684D18">
          <w:rPr>
            <w:lang w:eastAsia="ko-KR"/>
          </w:rPr>
          <w:t xml:space="preserve"> PDs.</w:t>
        </w:r>
      </w:ins>
    </w:p>
    <w:p w:rsidR="00000000" w:rsidRDefault="00684D18">
      <w:pPr>
        <w:shd w:val="clear" w:color="auto" w:fill="99CCFF"/>
        <w:rPr>
          <w:ins w:id="73" w:author="Samsung Electronics" w:date="2012-09-21T05:43:00Z"/>
          <w:lang w:eastAsia="ko-KR"/>
        </w:rPr>
        <w:pPrChange w:id="74" w:author="mjlee999" w:date="2012-09-20T14:27:00Z">
          <w:pPr/>
        </w:pPrChange>
      </w:pPr>
      <w:ins w:id="75" w:author="Samsung Electronics" w:date="2012-09-21T05:43:00Z">
        <w:r>
          <w:rPr>
            <w:lang w:eastAsia="ko-KR"/>
          </w:rPr>
          <w:t xml:space="preserve">Some of these devices may be able to connect on an opportunistic basis to infrastructure, which is out of scope for </w:t>
        </w:r>
      </w:ins>
      <w:ins w:id="76" w:author="Samsung Electronics" w:date="2012-11-01T19:58:00Z">
        <w:r w:rsidR="0072082C">
          <w:rPr>
            <w:rFonts w:hint="eastAsia"/>
            <w:lang w:eastAsia="ko-KR"/>
          </w:rPr>
          <w:t xml:space="preserve">IEEE </w:t>
        </w:r>
      </w:ins>
      <w:ins w:id="77" w:author="Samsung Electronics" w:date="2012-09-21T05:43:00Z">
        <w:r>
          <w:rPr>
            <w:lang w:eastAsia="ko-KR"/>
          </w:rPr>
          <w:t>802.15.8.</w:t>
        </w:r>
      </w:ins>
    </w:p>
    <w:p w:rsidR="00000000" w:rsidRDefault="00CF15BD">
      <w:pPr>
        <w:shd w:val="clear" w:color="auto" w:fill="99CCFF"/>
        <w:rPr>
          <w:del w:id="78" w:author="Samsung Electronics" w:date="2012-11-01T19:58:00Z"/>
          <w:lang w:eastAsia="ko-KR"/>
        </w:rPr>
        <w:pPrChange w:id="79" w:author="mjlee999" w:date="2012-09-20T14:27:00Z">
          <w:pPr/>
        </w:pPrChange>
      </w:pPr>
      <w:ins w:id="80" w:author="mjlee999" w:date="2012-09-20T14:22:00Z">
        <w:r>
          <w:rPr>
            <w:rFonts w:hint="eastAsia"/>
            <w:lang w:eastAsia="ko-KR"/>
          </w:rPr>
          <w:t xml:space="preserve">IEEE </w:t>
        </w:r>
      </w:ins>
      <w:ins w:id="81" w:author="Samsung Electronics" w:date="2012-09-21T05:43:00Z">
        <w:r w:rsidR="00684D18">
          <w:rPr>
            <w:lang w:eastAsia="ko-KR"/>
          </w:rPr>
          <w:t>802.15.8</w:t>
        </w:r>
        <w:del w:id="82" w:author="mjlee999" w:date="2012-09-20T14:22:00Z">
          <w:r w:rsidR="00684D18" w:rsidDel="00CF15BD">
            <w:rPr>
              <w:lang w:eastAsia="ko-KR"/>
            </w:rPr>
            <w:delText>-PAC</w:delText>
          </w:r>
        </w:del>
        <w:r w:rsidR="00684D18">
          <w:rPr>
            <w:lang w:eastAsia="ko-KR"/>
          </w:rPr>
          <w:t xml:space="preserve"> shall support one-to-one and</w:t>
        </w:r>
        <w:del w:id="83" w:author="mjlee999" w:date="2012-09-20T14:22:00Z">
          <w:r w:rsidR="00684D18" w:rsidDel="00CF15BD">
            <w:rPr>
              <w:lang w:eastAsia="ko-KR"/>
            </w:rPr>
            <w:delText>,</w:delText>
          </w:r>
        </w:del>
        <w:r w:rsidR="00684D18">
          <w:rPr>
            <w:lang w:eastAsia="ko-KR"/>
          </w:rPr>
          <w:t xml:space="preserve"> one-to-many communications</w:t>
        </w:r>
      </w:ins>
      <w:r w:rsidR="005F1B95" w:rsidRPr="005F1B95">
        <w:rPr>
          <w:lang w:eastAsia="ko-KR"/>
        </w:rPr>
        <w:t>.</w:t>
      </w:r>
    </w:p>
    <w:p w:rsidR="00000000" w:rsidRDefault="003D0433">
      <w:pPr>
        <w:shd w:val="clear" w:color="auto" w:fill="99CCFF"/>
        <w:rPr>
          <w:ins w:id="84" w:author="Samsung Electronics" w:date="2012-09-21T05:44:00Z"/>
          <w:lang w:eastAsia="ko-KR"/>
        </w:rPr>
        <w:pPrChange w:id="85" w:author="mjlee999" w:date="2012-09-20T14:27:00Z">
          <w:pPr/>
        </w:pPrChange>
      </w:pPr>
      <w:del w:id="86" w:author="Samsung Electronics" w:date="2012-09-21T05:44:00Z">
        <w:r w:rsidRPr="003D0433" w:rsidDel="0056650C">
          <w:rPr>
            <w:lang w:eastAsia="ko-KR"/>
          </w:rPr>
          <w:delText>802.15.8 PAC shall support low data rate long distance.</w:delText>
        </w:r>
      </w:del>
    </w:p>
    <w:p w:rsidR="00000000" w:rsidRDefault="00CF15BD">
      <w:pPr>
        <w:shd w:val="clear" w:color="auto" w:fill="99CCFF"/>
        <w:rPr>
          <w:lang w:eastAsia="ko-KR"/>
        </w:rPr>
        <w:pPrChange w:id="87" w:author="mjlee999" w:date="2012-09-20T14:27:00Z">
          <w:pPr/>
        </w:pPrChange>
      </w:pPr>
      <w:ins w:id="88" w:author="mjlee999" w:date="2012-09-20T14:22:00Z">
        <w:r>
          <w:rPr>
            <w:rFonts w:hint="eastAsia"/>
            <w:lang w:eastAsia="ko-KR"/>
          </w:rPr>
          <w:t xml:space="preserve">IEEE </w:t>
        </w:r>
        <w:r>
          <w:rPr>
            <w:lang w:eastAsia="ko-KR"/>
          </w:rPr>
          <w:t>802.15.8</w:t>
        </w:r>
      </w:ins>
      <w:ins w:id="89" w:author="Samsung Electronics" w:date="2012-09-21T05:44:00Z">
        <w:del w:id="90" w:author="mjlee999" w:date="2012-09-20T14:23:00Z">
          <w:r w:rsidR="0056650C" w:rsidRPr="0056650C" w:rsidDel="00CF15BD">
            <w:rPr>
              <w:lang w:eastAsia="ko-KR"/>
            </w:rPr>
            <w:delText>PAC</w:delText>
          </w:r>
        </w:del>
        <w:r w:rsidR="0056650C" w:rsidRPr="0056650C">
          <w:rPr>
            <w:lang w:eastAsia="ko-KR"/>
          </w:rPr>
          <w:t xml:space="preserve"> shall support </w:t>
        </w:r>
        <w:del w:id="91" w:author="mjlee999" w:date="2012-09-20T14:23:00Z">
          <w:r w:rsidR="0056650C" w:rsidRPr="0056650C" w:rsidDel="00CF15BD">
            <w:rPr>
              <w:lang w:eastAsia="ko-KR"/>
            </w:rPr>
            <w:delText xml:space="preserve">the </w:delText>
          </w:r>
        </w:del>
        <w:r w:rsidR="0056650C" w:rsidRPr="0056650C">
          <w:rPr>
            <w:lang w:eastAsia="ko-KR"/>
          </w:rPr>
          <w:t>scalable data rate to accom</w:t>
        </w:r>
      </w:ins>
      <w:ins w:id="92" w:author="mjlee999" w:date="2012-09-20T14:23:00Z">
        <w:r>
          <w:rPr>
            <w:rFonts w:hint="eastAsia"/>
            <w:lang w:eastAsia="ko-KR"/>
          </w:rPr>
          <w:t>m</w:t>
        </w:r>
      </w:ins>
      <w:ins w:id="93" w:author="Samsung Electronics" w:date="2012-09-21T05:44:00Z">
        <w:r w:rsidR="0056650C" w:rsidRPr="0056650C">
          <w:rPr>
            <w:lang w:eastAsia="ko-KR"/>
          </w:rPr>
          <w:t>odate many applications such as listed in the Application Matrix (doc. #</w:t>
        </w:r>
      </w:ins>
      <w:ins w:id="94" w:author="mjlee999" w:date="2012-09-20T14:24:00Z">
        <w:r>
          <w:rPr>
            <w:rFonts w:hint="eastAsia"/>
            <w:lang w:eastAsia="ko-KR"/>
          </w:rPr>
          <w:t xml:space="preserve">350r4 or </w:t>
        </w:r>
      </w:ins>
      <w:ins w:id="95" w:author="mjlee999" w:date="2012-09-20T14:25:00Z">
        <w:r>
          <w:rPr>
            <w:lang w:eastAsia="ko-KR"/>
          </w:rPr>
          <w:t>the</w:t>
        </w:r>
        <w:r>
          <w:rPr>
            <w:rFonts w:hint="eastAsia"/>
            <w:lang w:eastAsia="ko-KR"/>
          </w:rPr>
          <w:t xml:space="preserve"> latest revision</w:t>
        </w:r>
      </w:ins>
      <w:ins w:id="96" w:author="Samsung Electronics" w:date="2012-09-21T05:44:00Z">
        <w:r w:rsidR="0056650C" w:rsidRPr="0056650C">
          <w:rPr>
            <w:lang w:eastAsia="ko-KR"/>
          </w:rPr>
          <w:t>).</w:t>
        </w:r>
      </w:ins>
    </w:p>
    <w:p w:rsidR="00000000" w:rsidRDefault="00A96290">
      <w:pPr>
        <w:shd w:val="clear" w:color="auto" w:fill="99CCFF"/>
        <w:rPr>
          <w:del w:id="97" w:author="Samsung Electronics" w:date="2012-09-21T05:45:00Z"/>
          <w:lang w:eastAsia="ko-KR"/>
        </w:rPr>
        <w:pPrChange w:id="98" w:author="mjlee999" w:date="2012-09-20T14:27:00Z">
          <w:pPr/>
        </w:pPrChange>
      </w:pPr>
      <w:del w:id="99" w:author="Samsung Electronics" w:date="2012-09-21T05:45:00Z">
        <w:r w:rsidRPr="00A96290" w:rsidDel="007E7ED4">
          <w:rPr>
            <w:lang w:eastAsia="ko-KR"/>
          </w:rPr>
          <w:lastRenderedPageBreak/>
          <w:delText xml:space="preserve">Possibly aided by higher layers, </w:delText>
        </w:r>
        <w:r w:rsidR="00FB5D7A" w:rsidDel="007E7ED4">
          <w:rPr>
            <w:rFonts w:hint="eastAsia"/>
            <w:lang w:eastAsia="ko-KR"/>
          </w:rPr>
          <w:delText>PD</w:delText>
        </w:r>
        <w:r w:rsidRPr="00A96290" w:rsidDel="007E7ED4">
          <w:rPr>
            <w:lang w:eastAsia="ko-KR"/>
          </w:rPr>
          <w:delText xml:space="preserve"> shall support selective exchange of data with specific other </w:delText>
        </w:r>
        <w:r w:rsidR="00E97A10" w:rsidDel="007E7ED4">
          <w:rPr>
            <w:rFonts w:hint="eastAsia"/>
            <w:lang w:eastAsia="ko-KR"/>
          </w:rPr>
          <w:delText>PD</w:delText>
        </w:r>
        <w:r w:rsidRPr="00A96290" w:rsidDel="007E7ED4">
          <w:rPr>
            <w:lang w:eastAsia="ko-KR"/>
          </w:rPr>
          <w:delText xml:space="preserve">s or groups of </w:delText>
        </w:r>
        <w:r w:rsidR="00E97A10" w:rsidDel="007E7ED4">
          <w:rPr>
            <w:rFonts w:hint="eastAsia"/>
            <w:lang w:eastAsia="ko-KR"/>
          </w:rPr>
          <w:delText>PD</w:delText>
        </w:r>
        <w:r w:rsidRPr="00A96290" w:rsidDel="007E7ED4">
          <w:rPr>
            <w:lang w:eastAsia="ko-KR"/>
          </w:rPr>
          <w:delText>s</w:delText>
        </w:r>
      </w:del>
    </w:p>
    <w:p w:rsidR="00000000" w:rsidRDefault="007E7ED4">
      <w:pPr>
        <w:shd w:val="clear" w:color="auto" w:fill="99CCFF"/>
        <w:rPr>
          <w:ins w:id="100" w:author="Samsung Electronics" w:date="2012-09-21T05:45:00Z"/>
          <w:lang w:eastAsia="ko-KR"/>
        </w:rPr>
        <w:pPrChange w:id="101" w:author="mjlee999" w:date="2012-09-20T14:27:00Z">
          <w:pPr/>
        </w:pPrChange>
      </w:pPr>
      <w:ins w:id="102" w:author="Samsung Electronics" w:date="2012-09-21T05:45:00Z">
        <w:r w:rsidRPr="007E7ED4">
          <w:rPr>
            <w:lang w:eastAsia="ko-KR"/>
          </w:rPr>
          <w:t>Possibly aided by higher layers, a PD shall support data transfers between itself and identified PDs or groups.</w:t>
        </w:r>
      </w:ins>
    </w:p>
    <w:p w:rsidR="00000000" w:rsidRDefault="005F11E2">
      <w:pPr>
        <w:shd w:val="clear" w:color="auto" w:fill="99CCFF"/>
        <w:rPr>
          <w:ins w:id="103" w:author="Samsung Electronics" w:date="2012-09-21T05:47:00Z"/>
          <w:lang w:eastAsia="ko-KR"/>
        </w:rPr>
        <w:pPrChange w:id="104" w:author="mjlee999" w:date="2012-09-20T14:27:00Z">
          <w:pPr/>
        </w:pPrChange>
      </w:pPr>
      <w:ins w:id="105" w:author="mjlee999" w:date="2012-09-20T14:27:00Z">
        <w:r>
          <w:rPr>
            <w:rFonts w:hint="eastAsia"/>
            <w:lang w:eastAsia="ko-KR"/>
          </w:rPr>
          <w:t xml:space="preserve">IEEE </w:t>
        </w:r>
        <w:r w:rsidRPr="005F1B95">
          <w:rPr>
            <w:lang w:eastAsia="ko-KR"/>
          </w:rPr>
          <w:t xml:space="preserve">802.15.8 </w:t>
        </w:r>
      </w:ins>
      <w:ins w:id="106" w:author="Samsung Electronics" w:date="2012-09-21T05:46:00Z">
        <w:r w:rsidR="00A53FA0" w:rsidRPr="00A53FA0">
          <w:rPr>
            <w:lang w:eastAsia="ko-KR"/>
          </w:rPr>
          <w:t>shall support both one-way and two-way communications.</w:t>
        </w:r>
      </w:ins>
    </w:p>
    <w:p w:rsidR="00000000" w:rsidRDefault="00A63AC3">
      <w:pPr>
        <w:shd w:val="clear" w:color="auto" w:fill="99CCFF"/>
        <w:rPr>
          <w:ins w:id="107" w:author="Samsung Electronics" w:date="2012-09-21T05:55:00Z"/>
          <w:del w:id="108" w:author="mjlee999" w:date="2012-09-20T14:25:00Z"/>
          <w:lang w:eastAsia="ko-KR"/>
        </w:rPr>
        <w:pPrChange w:id="109" w:author="mjlee999" w:date="2012-09-20T14:27:00Z">
          <w:pPr/>
        </w:pPrChange>
      </w:pPr>
      <w:ins w:id="110" w:author="Samsung Electronics" w:date="2012-09-21T05:47:00Z">
        <w:del w:id="111" w:author="mjlee999" w:date="2012-09-20T14:25:00Z">
          <w:r w:rsidRPr="00A63AC3" w:rsidDel="00CF15BD">
            <w:rPr>
              <w:lang w:eastAsia="ko-KR"/>
            </w:rPr>
            <w:delText xml:space="preserve">IEEE 802.15.8 PAC shall provide discovery for peer information without peering. Peering is a function to establish single link or multiple links. </w:delText>
          </w:r>
        </w:del>
      </w:ins>
      <w:ins w:id="112" w:author="Samsung Electronics" w:date="2012-09-21T05:50:00Z">
        <w:del w:id="113" w:author="mjlee999" w:date="2012-09-20T14:25:00Z">
          <w:r w:rsidDel="00CF15BD">
            <w:rPr>
              <w:rFonts w:hint="eastAsia"/>
              <w:lang w:eastAsia="ko-KR"/>
            </w:rPr>
            <w:delText xml:space="preserve">Peer </w:delText>
          </w:r>
        </w:del>
      </w:ins>
      <w:ins w:id="114" w:author="Samsung Electronics" w:date="2012-09-21T05:51:00Z">
        <w:del w:id="115" w:author="mjlee999" w:date="2012-09-20T14:25:00Z">
          <w:r w:rsidDel="00CF15BD">
            <w:rPr>
              <w:rFonts w:hint="eastAsia"/>
              <w:lang w:eastAsia="ko-KR"/>
            </w:rPr>
            <w:delText>d</w:delText>
          </w:r>
        </w:del>
      </w:ins>
      <w:ins w:id="116" w:author="Samsung Electronics" w:date="2012-09-21T05:47:00Z">
        <w:del w:id="117" w:author="mjlee999" w:date="2012-09-20T14:25:00Z">
          <w:r w:rsidRPr="00A63AC3" w:rsidDel="00CF15BD">
            <w:rPr>
              <w:lang w:eastAsia="ko-KR"/>
            </w:rPr>
            <w:delText>iscovery without peering is beneficial by reducing redundant procedures to setup links and to exchange data among non-peer PDs.</w:delText>
          </w:r>
        </w:del>
      </w:ins>
    </w:p>
    <w:commentRangeStart w:id="118"/>
    <w:p w:rsidR="00C20D8C" w:rsidDel="005F11E2" w:rsidRDefault="00C20D8C" w:rsidP="00F4143A">
      <w:pPr>
        <w:rPr>
          <w:ins w:id="119" w:author="Samsung Electronics" w:date="2012-09-21T05:46:00Z"/>
          <w:del w:id="120" w:author="mjlee999" w:date="2012-09-20T14:27:00Z"/>
          <w:lang w:eastAsia="ko-KR"/>
        </w:rPr>
      </w:pPr>
      <w:ins w:id="121" w:author="Samsung Electronics" w:date="2012-09-21T05:56:00Z">
        <w:del w:id="122" w:author="mjlee999" w:date="2012-09-20T14:27:00Z">
          <w:r w:rsidDel="005F11E2">
            <w:object w:dxaOrig="1224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27.7pt" o:ole="">
                <v:imagedata r:id="rId8" o:title=""/>
              </v:shape>
              <o:OLEObject Type="Embed" ProgID="Visio.Drawing.11" ShapeID="_x0000_i1025" DrawAspect="Content" ObjectID="_1415188303" r:id="rId9"/>
            </w:object>
          </w:r>
        </w:del>
      </w:ins>
      <w:commentRangeEnd w:id="118"/>
      <w:ins w:id="123" w:author="Samsung Electronics" w:date="2012-09-21T05:56:00Z">
        <w:del w:id="124" w:author="mjlee999" w:date="2012-09-20T14:27:00Z">
          <w:r w:rsidDel="005F11E2">
            <w:rPr>
              <w:rStyle w:val="a8"/>
            </w:rPr>
            <w:commentReference w:id="118"/>
          </w:r>
        </w:del>
      </w:ins>
    </w:p>
    <w:p w:rsidR="00A53FA0" w:rsidRPr="00C61A29" w:rsidRDefault="00A53FA0" w:rsidP="00F4143A">
      <w:pPr>
        <w:rPr>
          <w:lang w:eastAsia="ko-KR"/>
        </w:rPr>
      </w:pPr>
    </w:p>
    <w:p w:rsidR="00000000" w:rsidRDefault="00D83C0C">
      <w:pPr>
        <w:pStyle w:val="2"/>
        <w:shd w:val="clear" w:color="auto" w:fill="99CCFF"/>
        <w:pPrChange w:id="125" w:author="mjlee999" w:date="2012-09-20T14:41:00Z">
          <w:pPr>
            <w:pStyle w:val="2"/>
          </w:pPr>
        </w:pPrChange>
      </w:pPr>
      <w:bookmarkStart w:id="126" w:name="_Toc340554047"/>
      <w:del w:id="127" w:author="mjlee999" w:date="2012-09-18T09:00:00Z">
        <w:r w:rsidRPr="00C61A29" w:rsidDel="008D367D">
          <w:rPr>
            <w:rFonts w:hint="eastAsia"/>
          </w:rPr>
          <w:delText>Components</w:delText>
        </w:r>
      </w:del>
      <w:ins w:id="128" w:author="mjlee999" w:date="2012-09-18T09:03:00Z">
        <w:r w:rsidR="00E5659B">
          <w:rPr>
            <w:rFonts w:hint="eastAsia"/>
          </w:rPr>
          <w:t>States of the PD</w:t>
        </w:r>
      </w:ins>
      <w:bookmarkEnd w:id="126"/>
    </w:p>
    <w:p w:rsidR="00000000" w:rsidRDefault="00CE0CCF">
      <w:pPr>
        <w:shd w:val="clear" w:color="auto" w:fill="99CCFF"/>
        <w:rPr>
          <w:lang w:eastAsia="ko-KR"/>
        </w:rPr>
        <w:pPrChange w:id="129" w:author="mjlee999" w:date="2012-09-20T14:41:00Z">
          <w:pPr/>
        </w:pPrChange>
      </w:pPr>
      <w:del w:id="130" w:author="mjlee999" w:date="2012-09-20T14:41:00Z">
        <w:r w:rsidRPr="00C61A29" w:rsidDel="0021447D">
          <w:rPr>
            <w:rFonts w:hint="eastAsia"/>
            <w:lang w:eastAsia="ko-KR"/>
          </w:rPr>
          <w:delText xml:space="preserve">IEEE 802.15.8 </w:delText>
        </w:r>
        <w:r w:rsidR="00494BA8" w:rsidRPr="00C61A29" w:rsidDel="0021447D">
          <w:rPr>
            <w:rFonts w:hint="eastAsia"/>
            <w:lang w:eastAsia="ko-KR"/>
          </w:rPr>
          <w:delText xml:space="preserve">consists of several </w:delText>
        </w:r>
      </w:del>
      <w:del w:id="131" w:author="mjlee999" w:date="2012-09-20T14:38:00Z">
        <w:r w:rsidR="00494BA8" w:rsidRPr="00C61A29" w:rsidDel="0021447D">
          <w:rPr>
            <w:rFonts w:hint="eastAsia"/>
            <w:lang w:eastAsia="ko-KR"/>
          </w:rPr>
          <w:delText>components</w:delText>
        </w:r>
      </w:del>
      <w:del w:id="132" w:author="mjlee999" w:date="2012-09-20T14:36:00Z">
        <w:r w:rsidR="00494BA8" w:rsidRPr="00C61A29" w:rsidDel="00EB4471">
          <w:rPr>
            <w:rFonts w:hint="eastAsia"/>
            <w:lang w:eastAsia="ko-KR"/>
          </w:rPr>
          <w:delText xml:space="preserve"> </w:delText>
        </w:r>
      </w:del>
      <w:del w:id="133" w:author="mjlee999" w:date="2012-09-20T14:41:00Z">
        <w:r w:rsidR="00494BA8" w:rsidRPr="00C61A29" w:rsidDel="0021447D">
          <w:rPr>
            <w:rFonts w:hint="eastAsia"/>
            <w:lang w:eastAsia="ko-KR"/>
          </w:rPr>
          <w:delText>that operate corresponding to each other to provide Peer Aware Communication</w:delText>
        </w:r>
        <w:r w:rsidR="007C709D" w:rsidRPr="00C61A29" w:rsidDel="0021447D">
          <w:rPr>
            <w:rFonts w:hint="eastAsia"/>
            <w:lang w:eastAsia="ko-KR"/>
          </w:rPr>
          <w:delText>s</w:delText>
        </w:r>
        <w:r w:rsidR="00494BA8" w:rsidRPr="00C61A29" w:rsidDel="0021447D">
          <w:rPr>
            <w:rFonts w:hint="eastAsia"/>
            <w:lang w:eastAsia="ko-KR"/>
          </w:rPr>
          <w:delText xml:space="preserve"> that supports peer aware discovery</w:delText>
        </w:r>
        <w:r w:rsidR="00B71C70" w:rsidRPr="00C61A29" w:rsidDel="0021447D">
          <w:rPr>
            <w:rFonts w:hint="eastAsia"/>
            <w:lang w:eastAsia="ko-KR"/>
          </w:rPr>
          <w:delText xml:space="preserve"> and communica</w:delText>
        </w:r>
        <w:r w:rsidR="006C7608" w:rsidRPr="00C61A29" w:rsidDel="0021447D">
          <w:rPr>
            <w:rFonts w:hint="eastAsia"/>
            <w:lang w:eastAsia="ko-KR"/>
          </w:rPr>
          <w:delText>tions to</w:delText>
        </w:r>
        <w:r w:rsidR="00B71C70" w:rsidRPr="00C61A29" w:rsidDel="0021447D">
          <w:rPr>
            <w:rFonts w:hint="eastAsia"/>
            <w:lang w:eastAsia="ko-KR"/>
          </w:rPr>
          <w:delText xml:space="preserve"> </w:delText>
        </w:r>
        <w:r w:rsidR="00B96AEA" w:rsidRPr="00C61A29" w:rsidDel="0021447D">
          <w:rPr>
            <w:rFonts w:hint="eastAsia"/>
            <w:lang w:eastAsia="ko-KR"/>
          </w:rPr>
          <w:delText xml:space="preserve">connected </w:delText>
        </w:r>
      </w:del>
      <w:del w:id="134" w:author="mjlee999" w:date="2012-09-20T14:38:00Z">
        <w:r w:rsidR="00F4480C" w:rsidDel="0021447D">
          <w:rPr>
            <w:rFonts w:hint="eastAsia"/>
            <w:lang w:eastAsia="ko-KR"/>
          </w:rPr>
          <w:delText>PD</w:delText>
        </w:r>
      </w:del>
      <w:del w:id="135" w:author="mjlee999" w:date="2012-09-20T14:41:00Z">
        <w:r w:rsidR="00F4480C" w:rsidDel="0021447D">
          <w:rPr>
            <w:rFonts w:hint="eastAsia"/>
            <w:lang w:eastAsia="ko-KR"/>
          </w:rPr>
          <w:delText>PD</w:delText>
        </w:r>
        <w:r w:rsidR="00C46443" w:rsidDel="0021447D">
          <w:rPr>
            <w:rFonts w:hint="eastAsia"/>
            <w:lang w:eastAsia="ko-KR"/>
          </w:rPr>
          <w:delText>s</w:delText>
        </w:r>
        <w:r w:rsidR="008D4863" w:rsidRPr="00C61A29" w:rsidDel="0021447D">
          <w:rPr>
            <w:rFonts w:hint="eastAsia"/>
            <w:lang w:eastAsia="ko-KR"/>
          </w:rPr>
          <w:delText>.</w:delText>
        </w:r>
      </w:del>
    </w:p>
    <w:p w:rsidR="00000000" w:rsidRDefault="00B11A05">
      <w:pPr>
        <w:shd w:val="clear" w:color="auto" w:fill="99CCFF"/>
        <w:rPr>
          <w:del w:id="136" w:author="mjlee999" w:date="2012-09-20T14:39:00Z"/>
          <w:lang w:eastAsia="ko-KR"/>
        </w:rPr>
        <w:pPrChange w:id="137" w:author="mjlee999" w:date="2012-09-20T14:41:00Z">
          <w:pPr/>
        </w:pPrChange>
      </w:pPr>
      <w:del w:id="138" w:author="mjlee999" w:date="2012-09-20T14:39:00Z">
        <w:r w:rsidDel="0021447D">
          <w:rPr>
            <w:rFonts w:hint="eastAsia"/>
            <w:lang w:eastAsia="ko-KR"/>
          </w:rPr>
          <w:delText>[Example]</w:delText>
        </w:r>
      </w:del>
    </w:p>
    <w:p w:rsidR="00000000" w:rsidRDefault="00204329">
      <w:pPr>
        <w:shd w:val="clear" w:color="auto" w:fill="99CCFF"/>
        <w:rPr>
          <w:del w:id="139" w:author="mjlee999" w:date="2012-09-20T14:39:00Z"/>
          <w:lang w:eastAsia="ko-KR"/>
        </w:rPr>
        <w:pPrChange w:id="140" w:author="mjlee999" w:date="2012-09-20T14:41:00Z">
          <w:pPr/>
        </w:pPrChange>
      </w:pPr>
      <w:del w:id="141" w:author="mjlee999" w:date="2012-09-20T14:39:00Z">
        <w:r w:rsidRPr="00C61A29" w:rsidDel="0021447D">
          <w:rPr>
            <w:rFonts w:hint="eastAsia"/>
            <w:lang w:eastAsia="ko-KR"/>
          </w:rPr>
          <w:delText xml:space="preserve">Discovering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D</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00136D5F" w:rsidRPr="00C61A29" w:rsidDel="0021447D">
          <w:rPr>
            <w:rFonts w:hint="eastAsia"/>
            <w:lang w:eastAsia="ko-KR"/>
          </w:rPr>
          <w:delText xml:space="preserve">which is doing </w:delText>
        </w:r>
        <w:r w:rsidRPr="00C61A29" w:rsidDel="0021447D">
          <w:rPr>
            <w:rFonts w:hint="eastAsia"/>
            <w:lang w:eastAsia="ko-KR"/>
          </w:rPr>
          <w:delText>discovery</w:delText>
        </w:r>
        <w:r w:rsidR="00136D5F" w:rsidRPr="00C61A29" w:rsidDel="0021447D">
          <w:rPr>
            <w:rFonts w:hint="eastAsia"/>
            <w:lang w:eastAsia="ko-KR"/>
          </w:rPr>
          <w:delText xml:space="preserve"> function</w:delText>
        </w:r>
        <w:r w:rsidRPr="00C61A29" w:rsidDel="0021447D">
          <w:rPr>
            <w:rFonts w:hint="eastAsia"/>
            <w:lang w:eastAsia="ko-KR"/>
          </w:rPr>
          <w:delText xml:space="preserve"> and is not connected yet.</w:delText>
        </w:r>
      </w:del>
    </w:p>
    <w:p w:rsidR="00000000" w:rsidRDefault="00136D5F">
      <w:pPr>
        <w:shd w:val="clear" w:color="auto" w:fill="99CCFF"/>
        <w:rPr>
          <w:del w:id="142" w:author="mjlee999" w:date="2012-09-20T14:39:00Z"/>
          <w:lang w:eastAsia="ko-KR"/>
        </w:rPr>
        <w:pPrChange w:id="143" w:author="mjlee999" w:date="2012-09-20T14:41:00Z">
          <w:pPr/>
        </w:pPrChange>
      </w:pPr>
      <w:del w:id="144" w:author="mjlee999" w:date="2012-09-20T14:39:00Z">
        <w:r w:rsidRPr="00C61A29" w:rsidDel="0021447D">
          <w:rPr>
            <w:rFonts w:hint="eastAsia"/>
            <w:lang w:eastAsia="ko-KR"/>
          </w:rPr>
          <w:delText xml:space="preserve">Connected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w:delText>
        </w:r>
        <w:r w:rsidR="00897AC4" w:rsidRPr="00C61A29" w:rsidDel="0021447D">
          <w:rPr>
            <w:rFonts w:hint="eastAsia"/>
            <w:lang w:eastAsia="ko-KR"/>
          </w:rPr>
          <w:delText>C</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 xml:space="preserve">which is connected to another </w:delText>
        </w:r>
        <w:r w:rsidR="00F4480C" w:rsidDel="0021447D">
          <w:rPr>
            <w:rFonts w:hint="eastAsia"/>
            <w:lang w:eastAsia="ko-KR"/>
          </w:rPr>
          <w:delText>PD</w:delText>
        </w:r>
        <w:r w:rsidRPr="00C61A29" w:rsidDel="0021447D">
          <w:rPr>
            <w:rFonts w:hint="eastAsia"/>
            <w:lang w:eastAsia="ko-KR"/>
          </w:rPr>
          <w:delText>.</w:delText>
        </w:r>
      </w:del>
    </w:p>
    <w:p w:rsidR="00000000" w:rsidRDefault="00BF2E2A">
      <w:pPr>
        <w:shd w:val="clear" w:color="auto" w:fill="99CCFF"/>
        <w:rPr>
          <w:ins w:id="145" w:author="Samsung Electronics" w:date="2012-09-21T05:51:00Z"/>
          <w:del w:id="146" w:author="mjlee999" w:date="2012-09-20T14:39:00Z"/>
          <w:lang w:eastAsia="ko-KR"/>
        </w:rPr>
        <w:pPrChange w:id="147" w:author="mjlee999" w:date="2012-09-20T14:41:00Z">
          <w:pPr/>
        </w:pPrChange>
      </w:pPr>
      <w:del w:id="148" w:author="mjlee999" w:date="2012-09-20T14:39:00Z">
        <w:r w:rsidRPr="00C61A29" w:rsidDel="0021447D">
          <w:rPr>
            <w:rFonts w:hint="eastAsia"/>
            <w:lang w:eastAsia="ko-KR"/>
          </w:rPr>
          <w:delText xml:space="preserve">Service Group (SG) means a collection of </w:delText>
        </w:r>
        <w:r w:rsidR="00F4480C" w:rsidDel="0021447D">
          <w:rPr>
            <w:rFonts w:hint="eastAsia"/>
            <w:lang w:eastAsia="ko-KR"/>
          </w:rPr>
          <w:delText>PD</w:delText>
        </w:r>
        <w:r w:rsidR="00897AC4" w:rsidDel="0021447D">
          <w:rPr>
            <w:rFonts w:hint="eastAsia"/>
            <w:lang w:eastAsia="ko-KR"/>
          </w:rPr>
          <w:delText>s</w:delText>
        </w:r>
        <w:r w:rsidR="00897AC4" w:rsidRPr="00C61A29" w:rsidDel="0021447D">
          <w:rPr>
            <w:rFonts w:hint="eastAsia"/>
            <w:lang w:eastAsia="ko-KR"/>
          </w:rPr>
          <w:delText xml:space="preserve"> </w:delText>
        </w:r>
        <w:r w:rsidRPr="00C61A29" w:rsidDel="0021447D">
          <w:rPr>
            <w:rFonts w:hint="eastAsia"/>
            <w:lang w:eastAsia="ko-KR"/>
          </w:rPr>
          <w:delText>which are connected by the same service set.</w:delText>
        </w:r>
      </w:del>
    </w:p>
    <w:p w:rsidR="00000000" w:rsidRDefault="00916383">
      <w:pPr>
        <w:shd w:val="clear" w:color="auto" w:fill="99CCFF"/>
        <w:rPr>
          <w:ins w:id="149" w:author="Samsung Electronics" w:date="2012-09-21T05:51:00Z"/>
          <w:del w:id="150" w:author="mjlee999" w:date="2012-09-20T14:39:00Z"/>
          <w:lang w:eastAsia="ko-KR"/>
        </w:rPr>
        <w:pPrChange w:id="151" w:author="mjlee999" w:date="2012-09-20T14:41:00Z">
          <w:pPr/>
        </w:pPrChange>
      </w:pPr>
    </w:p>
    <w:p w:rsidR="00000000" w:rsidRDefault="00A63AC3">
      <w:pPr>
        <w:shd w:val="clear" w:color="auto" w:fill="99CCFF"/>
        <w:rPr>
          <w:ins w:id="152" w:author="Samsung Electronics" w:date="2012-09-21T05:51:00Z"/>
          <w:del w:id="153" w:author="mjlee999" w:date="2012-09-20T14:39:00Z"/>
          <w:lang w:val="en-US" w:eastAsia="ko-KR"/>
        </w:rPr>
        <w:pPrChange w:id="154" w:author="mjlee999" w:date="2012-09-20T14:41:00Z">
          <w:pPr/>
        </w:pPrChange>
      </w:pPr>
      <w:commentRangeStart w:id="155"/>
      <w:ins w:id="156" w:author="Samsung Electronics" w:date="2012-09-21T05:51:00Z">
        <w:del w:id="157" w:author="mjlee999" w:date="2012-09-20T14:39:00Z">
          <w:r w:rsidRPr="00A63AC3" w:rsidDel="0021447D">
            <w:rPr>
              <w:lang w:val="en-US" w:eastAsia="ko-KR"/>
            </w:rPr>
            <w:delText>Discovering PD (DPD) means a PD which is doing discovery function and is not peered</w:delText>
          </w:r>
          <w:r w:rsidR="00AF30E2" w:rsidRPr="00AF30E2">
            <w:rPr>
              <w:strike/>
              <w:lang w:val="en-US" w:eastAsia="ko-KR"/>
              <w:rPrChange w:id="158" w:author="Samsung Electronics" w:date="2012-09-21T05:51:00Z">
                <w:rPr>
                  <w:lang w:val="en-US" w:eastAsia="ko-KR"/>
                </w:rPr>
              </w:rPrChange>
            </w:rPr>
            <w:delText>connected</w:delText>
          </w:r>
          <w:r w:rsidRPr="00A63AC3" w:rsidDel="0021447D">
            <w:rPr>
              <w:lang w:val="en-US" w:eastAsia="ko-KR"/>
            </w:rPr>
            <w:delText xml:space="preserve"> yet.</w:delText>
          </w:r>
        </w:del>
      </w:ins>
    </w:p>
    <w:p w:rsidR="00000000" w:rsidRDefault="00A63AC3">
      <w:pPr>
        <w:shd w:val="clear" w:color="auto" w:fill="99CCFF"/>
        <w:rPr>
          <w:ins w:id="159" w:author="Samsung Electronics" w:date="2012-09-21T05:52:00Z"/>
          <w:del w:id="160" w:author="mjlee999" w:date="2012-09-20T14:39:00Z"/>
          <w:lang w:val="en-US" w:eastAsia="ko-KR"/>
        </w:rPr>
        <w:pPrChange w:id="161" w:author="mjlee999" w:date="2012-09-20T14:41:00Z">
          <w:pPr/>
        </w:pPrChange>
      </w:pPr>
      <w:ins w:id="162" w:author="Samsung Electronics" w:date="2012-09-21T05:51:00Z">
        <w:del w:id="163" w:author="mjlee999" w:date="2012-09-20T14:39:00Z">
          <w:r w:rsidRPr="00A63AC3" w:rsidDel="0021447D">
            <w:rPr>
              <w:lang w:val="en-US" w:eastAsia="ko-KR"/>
            </w:rPr>
            <w:delText>PeeredConnected PD (PPD</w:delText>
          </w:r>
          <w:r w:rsidR="00AF30E2" w:rsidRPr="00AF30E2">
            <w:rPr>
              <w:strike/>
              <w:lang w:val="en-US" w:eastAsia="ko-KR"/>
              <w:rPrChange w:id="164" w:author="Samsung Electronics" w:date="2012-09-21T05:52:00Z">
                <w:rPr>
                  <w:lang w:val="en-US" w:eastAsia="ko-KR"/>
                </w:rPr>
              </w:rPrChange>
            </w:rPr>
            <w:delText>CPD</w:delText>
          </w:r>
          <w:r w:rsidRPr="00A63AC3" w:rsidDel="0021447D">
            <w:rPr>
              <w:lang w:val="en-US" w:eastAsia="ko-KR"/>
            </w:rPr>
            <w:delText>) means a PD which is peered</w:delText>
          </w:r>
          <w:r w:rsidR="00AF30E2" w:rsidRPr="00AF30E2">
            <w:rPr>
              <w:strike/>
              <w:lang w:val="en-US" w:eastAsia="ko-KR"/>
              <w:rPrChange w:id="165" w:author="Samsung Electronics" w:date="2012-09-21T05:52:00Z">
                <w:rPr>
                  <w:lang w:val="en-US" w:eastAsia="ko-KR"/>
                </w:rPr>
              </w:rPrChange>
            </w:rPr>
            <w:delText>connected</w:delText>
          </w:r>
          <w:r w:rsidRPr="00A63AC3" w:rsidDel="0021447D">
            <w:rPr>
              <w:lang w:val="en-US" w:eastAsia="ko-KR"/>
            </w:rPr>
            <w:delText xml:space="preserve"> to another PD within a service [group ] .</w:delText>
          </w:r>
        </w:del>
      </w:ins>
    </w:p>
    <w:p w:rsidR="00000000" w:rsidRDefault="00A63AC3">
      <w:pPr>
        <w:shd w:val="clear" w:color="auto" w:fill="99CCFF"/>
        <w:rPr>
          <w:ins w:id="166" w:author="Samsung Electronics" w:date="2012-09-21T05:49:00Z"/>
          <w:del w:id="167" w:author="mjlee999" w:date="2012-09-20T14:39:00Z"/>
          <w:lang w:val="en-US" w:eastAsia="ko-KR"/>
          <w:rPrChange w:id="168" w:author="Samsung Electronics" w:date="2012-09-21T05:52:00Z">
            <w:rPr>
              <w:ins w:id="169" w:author="Samsung Electronics" w:date="2012-09-21T05:49:00Z"/>
              <w:del w:id="170" w:author="mjlee999" w:date="2012-09-20T14:39:00Z"/>
              <w:lang w:eastAsia="ko-KR"/>
            </w:rPr>
          </w:rPrChange>
        </w:rPr>
        <w:pPrChange w:id="171" w:author="mjlee999" w:date="2012-09-20T14:41:00Z">
          <w:pPr/>
        </w:pPrChange>
      </w:pPr>
      <w:ins w:id="172" w:author="Samsung Electronics" w:date="2012-09-21T05:52:00Z">
        <w:del w:id="173" w:author="mjlee999" w:date="2012-09-20T14:39:00Z">
          <w:r w:rsidRPr="00A63AC3" w:rsidDel="0021447D">
            <w:rPr>
              <w:lang w:val="en-US" w:eastAsia="ko-KR"/>
            </w:rPr>
            <w:delText>Service Group (SG) means a collection of PDs which are connected by the same service</w:delText>
          </w:r>
          <w:r w:rsidR="00AF30E2" w:rsidRPr="00AF30E2">
            <w:rPr>
              <w:strike/>
              <w:lang w:val="en-US" w:eastAsia="ko-KR"/>
              <w:rPrChange w:id="174" w:author="Samsung Electronics" w:date="2012-09-21T05:52:00Z">
                <w:rPr>
                  <w:lang w:val="en-US" w:eastAsia="ko-KR"/>
                </w:rPr>
              </w:rPrChange>
            </w:rPr>
            <w:delText xml:space="preserve"> set</w:delText>
          </w:r>
          <w:r w:rsidRPr="00A63AC3" w:rsidDel="0021447D">
            <w:rPr>
              <w:lang w:val="en-US" w:eastAsia="ko-KR"/>
            </w:rPr>
            <w:delText>.</w:delText>
          </w:r>
        </w:del>
      </w:ins>
    </w:p>
    <w:commentRangeEnd w:id="155"/>
    <w:p w:rsidR="00000000" w:rsidRDefault="006B3802">
      <w:pPr>
        <w:shd w:val="clear" w:color="auto" w:fill="99CCFF"/>
        <w:rPr>
          <w:ins w:id="175" w:author="Samsung Electronics" w:date="2012-09-21T05:49:00Z"/>
          <w:del w:id="176" w:author="mjlee999" w:date="2012-09-20T14:39:00Z"/>
          <w:lang w:eastAsia="ko-KR"/>
        </w:rPr>
        <w:pPrChange w:id="177" w:author="mjlee999" w:date="2012-09-20T14:41:00Z">
          <w:pPr/>
        </w:pPrChange>
      </w:pPr>
      <w:ins w:id="178" w:author="Samsung Electronics" w:date="2012-09-21T06:01:00Z">
        <w:del w:id="179" w:author="mjlee999" w:date="2012-09-20T14:39:00Z">
          <w:r w:rsidDel="0021447D">
            <w:rPr>
              <w:rStyle w:val="a8"/>
            </w:rPr>
            <w:commentReference w:id="155"/>
          </w:r>
        </w:del>
      </w:ins>
    </w:p>
    <w:p w:rsidR="00000000" w:rsidRDefault="00A63AC3">
      <w:pPr>
        <w:shd w:val="clear" w:color="auto" w:fill="99CCFF"/>
        <w:rPr>
          <w:del w:id="180" w:author="mjlee999" w:date="2012-09-20T14:39:00Z"/>
          <w:lang w:eastAsia="ko-KR"/>
        </w:rPr>
        <w:pPrChange w:id="181" w:author="mjlee999" w:date="2012-09-20T14:41:00Z">
          <w:pPr/>
        </w:pPrChange>
      </w:pPr>
      <w:commentRangeStart w:id="182"/>
      <w:ins w:id="183" w:author="Samsung Electronics" w:date="2012-09-21T05:49:00Z">
        <w:del w:id="184" w:author="mjlee999" w:date="2012-09-20T14:39:00Z">
          <w:r w:rsidRPr="00A63AC3" w:rsidDel="0021447D">
            <w:rPr>
              <w:lang w:eastAsia="ko-KR"/>
            </w:rPr>
            <w:delText>PPD – Peered PD, a device which has been peered with another device.</w:delText>
          </w:r>
          <w:r w:rsidRPr="00A63AC3" w:rsidDel="0021447D">
            <w:rPr>
              <w:lang w:eastAsia="ko-KR"/>
            </w:rPr>
            <w:br/>
            <w:delText>PSPD – Peer seeking PAC device, a device which is actively attempting to discover / be discovered by other devices in order to peer. (Note that this definition allows a PD to seek other devices while already being peered)</w:delText>
          </w:r>
        </w:del>
      </w:ins>
      <w:commentRangeEnd w:id="182"/>
      <w:ins w:id="185" w:author="Samsung Electronics" w:date="2012-09-21T06:01:00Z">
        <w:del w:id="186" w:author="mjlee999" w:date="2012-09-20T14:39:00Z">
          <w:r w:rsidR="006B3802" w:rsidDel="0021447D">
            <w:rPr>
              <w:rStyle w:val="a8"/>
            </w:rPr>
            <w:commentReference w:id="182"/>
          </w:r>
        </w:del>
      </w:ins>
    </w:p>
    <w:p w:rsidR="00DF3B70" w:rsidRDefault="00DF3B70" w:rsidP="00494BA8">
      <w:pPr>
        <w:rPr>
          <w:lang w:eastAsia="ko-KR"/>
        </w:rPr>
      </w:pPr>
    </w:p>
    <w:p w:rsidR="00000000" w:rsidRDefault="00B279E2">
      <w:pPr>
        <w:pStyle w:val="2"/>
        <w:shd w:val="clear" w:color="auto" w:fill="99CCFF"/>
        <w:pPrChange w:id="187" w:author="mjlee999" w:date="2012-09-20T14:50:00Z">
          <w:pPr>
            <w:pStyle w:val="2"/>
          </w:pPr>
        </w:pPrChange>
      </w:pPr>
      <w:bookmarkStart w:id="188" w:name="_Toc340554048"/>
      <w:r w:rsidRPr="00C61A29">
        <w:rPr>
          <w:rFonts w:hint="eastAsia"/>
        </w:rPr>
        <w:t>Topology</w:t>
      </w:r>
      <w:bookmarkEnd w:id="188"/>
    </w:p>
    <w:p w:rsidR="00000000" w:rsidRDefault="00B279E2">
      <w:pPr>
        <w:shd w:val="clear" w:color="auto" w:fill="99CCFF"/>
        <w:rPr>
          <w:lang w:eastAsia="ko-KR"/>
        </w:rPr>
        <w:pPrChange w:id="189" w:author="mjlee999" w:date="2012-09-20T14:50:00Z">
          <w:pPr/>
        </w:pPrChange>
      </w:pPr>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p>
    <w:p w:rsidR="00000000" w:rsidRDefault="00B279E2">
      <w:pPr>
        <w:shd w:val="clear" w:color="auto" w:fill="99CCFF"/>
        <w:rPr>
          <w:del w:id="190" w:author="Samsung Electronics" w:date="2012-11-01T19:59:00Z"/>
          <w:lang w:eastAsia="ko-KR"/>
        </w:rPr>
        <w:pPrChange w:id="191" w:author="mjlee999" w:date="2012-09-20T14:50:00Z">
          <w:pPr/>
        </w:pPrChange>
      </w:pPr>
      <w:r w:rsidRPr="00C61A29">
        <w:rPr>
          <w:rFonts w:hint="eastAsia"/>
          <w:lang w:eastAsia="ko-KR"/>
        </w:rPr>
        <w:t>One-to-one</w:t>
      </w:r>
      <w:ins w:id="192" w:author="mjlee999" w:date="2012-09-20T14:42:00Z">
        <w:r w:rsidR="007B07C2">
          <w:rPr>
            <w:rFonts w:hint="eastAsia"/>
            <w:lang w:eastAsia="ko-KR"/>
          </w:rPr>
          <w:t xml:space="preserve"> and</w:t>
        </w:r>
      </w:ins>
      <w:del w:id="193" w:author="mjlee999" w:date="2012-09-20T14:42:00Z">
        <w:r w:rsidRPr="00C61A29" w:rsidDel="007B07C2">
          <w:rPr>
            <w:rFonts w:hint="eastAsia"/>
            <w:lang w:eastAsia="ko-KR"/>
          </w:rPr>
          <w:delText>,</w:delText>
        </w:r>
      </w:del>
      <w:r w:rsidRPr="00C61A29">
        <w:rPr>
          <w:rFonts w:hint="eastAsia"/>
          <w:lang w:eastAsia="ko-KR"/>
        </w:rPr>
        <w:t xml:space="preserve"> one-to-m</w:t>
      </w:r>
      <w:r>
        <w:rPr>
          <w:rFonts w:hint="eastAsia"/>
          <w:lang w:eastAsia="ko-KR"/>
        </w:rPr>
        <w:t>any</w:t>
      </w:r>
      <w:r w:rsidRPr="00C61A29">
        <w:rPr>
          <w:rFonts w:hint="eastAsia"/>
          <w:lang w:eastAsia="ko-KR"/>
        </w:rPr>
        <w:t xml:space="preserve"> topolog</w:t>
      </w:r>
      <w:ins w:id="194" w:author="mjlee999" w:date="2012-09-20T14:42:00Z">
        <w:r w:rsidR="007B07C2">
          <w:rPr>
            <w:rFonts w:hint="eastAsia"/>
            <w:lang w:eastAsia="ko-KR"/>
          </w:rPr>
          <w:t>ies</w:t>
        </w:r>
      </w:ins>
      <w:del w:id="195" w:author="mjlee999" w:date="2012-09-20T14:42:00Z">
        <w:r w:rsidRPr="00C61A29" w:rsidDel="007B07C2">
          <w:rPr>
            <w:rFonts w:hint="eastAsia"/>
            <w:lang w:eastAsia="ko-KR"/>
          </w:rPr>
          <w:delText>y</w:delText>
        </w:r>
      </w:del>
      <w:r w:rsidRPr="00C61A29">
        <w:rPr>
          <w:rFonts w:hint="eastAsia"/>
          <w:lang w:eastAsia="ko-KR"/>
        </w:rPr>
        <w:t xml:space="preserve"> shall be supported. </w:t>
      </w:r>
    </w:p>
    <w:p w:rsidR="00000000" w:rsidRDefault="00916383">
      <w:pPr>
        <w:shd w:val="clear" w:color="auto" w:fill="99CCFF"/>
        <w:rPr>
          <w:ins w:id="196" w:author="mjlee999" w:date="2012-09-20T14:46:00Z"/>
          <w:lang w:eastAsia="ko-KR"/>
        </w:rPr>
        <w:pPrChange w:id="197" w:author="mjlee999" w:date="2012-09-20T14:50:00Z">
          <w:pPr/>
        </w:pPrChange>
      </w:pPr>
    </w:p>
    <w:p w:rsidR="00000000" w:rsidRDefault="0072082C">
      <w:pPr>
        <w:shd w:val="clear" w:color="auto" w:fill="99CCFF"/>
        <w:rPr>
          <w:lang w:eastAsia="ko-KR"/>
        </w:rPr>
        <w:pPrChange w:id="198" w:author="mjlee999" w:date="2012-09-20T14:50:00Z">
          <w:pPr/>
        </w:pPrChange>
      </w:pPr>
      <w:ins w:id="199" w:author="Samsung Electronics" w:date="2012-11-01T19:59:00Z">
        <w:r>
          <w:rPr>
            <w:rFonts w:hint="eastAsia"/>
            <w:lang w:eastAsia="ko-KR"/>
          </w:rPr>
          <w:lastRenderedPageBreak/>
          <w:t xml:space="preserve">IEEE </w:t>
        </w:r>
      </w:ins>
      <w:r w:rsidR="00B279E2" w:rsidRPr="005F1B95">
        <w:rPr>
          <w:lang w:eastAsia="ko-KR"/>
        </w:rPr>
        <w:t xml:space="preserve">802.15.8 </w:t>
      </w:r>
      <w:del w:id="200" w:author="mjlee999" w:date="2012-09-20T14:42:00Z">
        <w:r w:rsidR="00B279E2" w:rsidRPr="005F1B95" w:rsidDel="007B07C2">
          <w:rPr>
            <w:lang w:eastAsia="ko-KR"/>
          </w:rPr>
          <w:delText>PAC</w:delText>
        </w:r>
      </w:del>
      <w:r w:rsidR="00B279E2" w:rsidRPr="005F1B95">
        <w:rPr>
          <w:lang w:eastAsia="ko-KR"/>
        </w:rPr>
        <w:t xml:space="preserve"> shall support </w:t>
      </w:r>
      <w:ins w:id="201" w:author="mjlee999" w:date="2012-09-20T14:43:00Z">
        <w:r w:rsidR="007B07C2">
          <w:rPr>
            <w:rFonts w:hint="eastAsia"/>
            <w:lang w:eastAsia="ko-KR"/>
          </w:rPr>
          <w:t xml:space="preserve">a </w:t>
        </w:r>
      </w:ins>
      <w:r w:rsidR="00B279E2">
        <w:rPr>
          <w:rFonts w:hint="eastAsia"/>
          <w:lang w:eastAsia="ko-KR"/>
        </w:rPr>
        <w:t>PD</w:t>
      </w:r>
      <w:r w:rsidR="00B279E2">
        <w:rPr>
          <w:lang w:eastAsia="ko-KR"/>
        </w:rPr>
        <w:t xml:space="preserve"> participation</w:t>
      </w:r>
      <w:r w:rsidR="00B279E2">
        <w:rPr>
          <w:rFonts w:hint="eastAsia"/>
          <w:lang w:eastAsia="ko-KR"/>
        </w:rPr>
        <w:t xml:space="preserve"> </w:t>
      </w:r>
      <w:r w:rsidR="00B279E2" w:rsidRPr="005F1B95">
        <w:rPr>
          <w:lang w:eastAsia="ko-KR"/>
        </w:rPr>
        <w:t xml:space="preserve">in at least two independent one-to-many </w:t>
      </w:r>
      <w:del w:id="202" w:author="mjlee999" w:date="2012-09-20T14:42:00Z">
        <w:r w:rsidR="00B279E2" w:rsidRPr="005F1B95" w:rsidDel="007B07C2">
          <w:rPr>
            <w:lang w:eastAsia="ko-KR"/>
          </w:rPr>
          <w:delText xml:space="preserve">peer to peer </w:delText>
        </w:r>
      </w:del>
      <w:r w:rsidR="00B279E2" w:rsidRPr="005F1B95">
        <w:rPr>
          <w:lang w:eastAsia="ko-KR"/>
        </w:rPr>
        <w:t>communications with different peers at the same time.</w:t>
      </w:r>
    </w:p>
    <w:p w:rsidR="00000000" w:rsidRDefault="0072082C">
      <w:pPr>
        <w:shd w:val="clear" w:color="auto" w:fill="99CCFF"/>
        <w:rPr>
          <w:lang w:eastAsia="ko-KR"/>
        </w:rPr>
        <w:pPrChange w:id="203" w:author="mjlee999" w:date="2012-09-20T14:50:00Z">
          <w:pPr/>
        </w:pPrChange>
      </w:pPr>
      <w:ins w:id="204" w:author="Samsung Electronics" w:date="2012-11-01T19:59:00Z">
        <w:r>
          <w:rPr>
            <w:rFonts w:hint="eastAsia"/>
            <w:lang w:eastAsia="ko-KR"/>
          </w:rPr>
          <w:t xml:space="preserve">IEEE </w:t>
        </w:r>
      </w:ins>
      <w:r w:rsidR="00B279E2" w:rsidRPr="00BD09B1">
        <w:rPr>
          <w:lang w:eastAsia="ko-KR"/>
        </w:rPr>
        <w:t>802.15.8</w:t>
      </w:r>
      <w:del w:id="205" w:author="mjlee999" w:date="2012-09-20T14:42:00Z">
        <w:r w:rsidR="00B279E2" w:rsidRPr="00BD09B1" w:rsidDel="007B07C2">
          <w:rPr>
            <w:lang w:eastAsia="ko-KR"/>
          </w:rPr>
          <w:delText xml:space="preserve"> PAC</w:delText>
        </w:r>
      </w:del>
      <w:r w:rsidR="00B279E2" w:rsidRPr="00BD09B1">
        <w:rPr>
          <w:lang w:eastAsia="ko-KR"/>
        </w:rPr>
        <w:t xml:space="preserve"> shall support a </w:t>
      </w:r>
      <w:r w:rsidR="00B279E2">
        <w:rPr>
          <w:rFonts w:hint="eastAsia"/>
          <w:lang w:eastAsia="ko-KR"/>
        </w:rPr>
        <w:t>PD</w:t>
      </w:r>
      <w:r w:rsidR="00B279E2" w:rsidRPr="00BD09B1">
        <w:rPr>
          <w:lang w:eastAsia="ko-KR"/>
        </w:rPr>
        <w:t xml:space="preserve"> having si</w:t>
      </w:r>
      <w:r w:rsidR="00B279E2">
        <w:rPr>
          <w:lang w:eastAsia="ko-KR"/>
        </w:rPr>
        <w:t xml:space="preserve">multaneous communication </w:t>
      </w:r>
      <w:del w:id="206" w:author="mjlee999" w:date="2012-09-20T14:47:00Z">
        <w:r w:rsidR="00B279E2" w:rsidDel="007B07C2">
          <w:rPr>
            <w:lang w:eastAsia="ko-KR"/>
          </w:rPr>
          <w:delText xml:space="preserve">links </w:delText>
        </w:r>
      </w:del>
      <w:ins w:id="207" w:author="mjlee999" w:date="2012-09-20T14:47:00Z">
        <w:r w:rsidR="007B07C2">
          <w:rPr>
            <w:rFonts w:hint="eastAsia"/>
            <w:lang w:eastAsia="ko-KR"/>
          </w:rPr>
          <w:t>sessions</w:t>
        </w:r>
        <w:r w:rsidR="007B07C2">
          <w:rPr>
            <w:lang w:eastAsia="ko-KR"/>
          </w:rPr>
          <w:t xml:space="preserve"> </w:t>
        </w:r>
      </w:ins>
      <w:r w:rsidR="00B279E2" w:rsidRPr="00BD09B1">
        <w:rPr>
          <w:lang w:eastAsia="ko-KR"/>
        </w:rPr>
        <w:t xml:space="preserve">for </w:t>
      </w:r>
      <w:ins w:id="208" w:author="mjlee999" w:date="2012-09-20T14:47:00Z">
        <w:r w:rsidR="007B07C2">
          <w:rPr>
            <w:rFonts w:hint="eastAsia"/>
            <w:lang w:eastAsia="ko-KR"/>
          </w:rPr>
          <w:t xml:space="preserve">same or </w:t>
        </w:r>
      </w:ins>
      <w:r w:rsidR="00B279E2" w:rsidRPr="00BD09B1">
        <w:rPr>
          <w:lang w:eastAsia="ko-KR"/>
        </w:rPr>
        <w:t>different applications.</w:t>
      </w:r>
    </w:p>
    <w:p w:rsidR="00000000" w:rsidRDefault="00B279E2">
      <w:pPr>
        <w:shd w:val="clear" w:color="auto" w:fill="99CCFF"/>
        <w:rPr>
          <w:ins w:id="209" w:author="Samsung Electronics" w:date="2012-09-21T05:52:00Z"/>
          <w:lang w:eastAsia="ko-KR"/>
        </w:rPr>
        <w:pPrChange w:id="210" w:author="mjlee999" w:date="2012-09-20T14:50:00Z">
          <w:pPr/>
        </w:pPrChange>
      </w:pPr>
      <w:r w:rsidRPr="00C61A29">
        <w:rPr>
          <w:rFonts w:hint="eastAsia"/>
          <w:lang w:eastAsia="ko-KR"/>
        </w:rPr>
        <w:t xml:space="preserve">Mesh topology may be </w:t>
      </w:r>
      <w:r>
        <w:rPr>
          <w:rFonts w:hint="eastAsia"/>
          <w:lang w:eastAsia="ko-KR"/>
        </w:rPr>
        <w:t>supported</w:t>
      </w:r>
      <w:r w:rsidRPr="00C61A29">
        <w:rPr>
          <w:rFonts w:hint="eastAsia"/>
          <w:lang w:eastAsia="ko-KR"/>
        </w:rPr>
        <w:t>.</w:t>
      </w:r>
    </w:p>
    <w:p w:rsidR="00000000" w:rsidRDefault="00AF30E2">
      <w:pPr>
        <w:shd w:val="clear" w:color="auto" w:fill="99CCFF"/>
        <w:jc w:val="center"/>
        <w:rPr>
          <w:ins w:id="211" w:author="Samsung Electronics" w:date="2012-09-21T05:52:00Z"/>
          <w:lang w:eastAsia="ko-KR"/>
        </w:rPr>
        <w:pPrChange w:id="212" w:author="mjlee999" w:date="2012-09-20T14:50:00Z">
          <w:pPr/>
        </w:pPrChange>
      </w:pPr>
      <w:del w:id="213" w:author="Samsung Electronics" w:date="2012-11-01T19:35:00Z">
        <w:r w:rsidDel="00C83ABC">
          <w:fldChar w:fldCharType="begin"/>
        </w:r>
        <w:r w:rsidDel="00C83ABC">
          <w:fldChar w:fldCharType="end"/>
        </w:r>
      </w:del>
      <w:ins w:id="214" w:author="Samsung Electronics" w:date="2012-11-01T19:35:00Z">
        <w:r w:rsidR="00C83ABC">
          <w:object w:dxaOrig="7270" w:dyaOrig="8182">
            <v:shape id="_x0000_i1026" type="#_x0000_t75" style="width:363.35pt;height:409.1pt" o:ole="">
              <v:imagedata r:id="rId11" o:title=""/>
            </v:shape>
            <o:OLEObject Type="Embed" ProgID="Visio.Drawing.11" ShapeID="_x0000_i1026" DrawAspect="Content" ObjectID="_1415188304" r:id="rId12"/>
          </w:object>
        </w:r>
      </w:ins>
    </w:p>
    <w:p w:rsidR="00000000" w:rsidRDefault="002C7115">
      <w:pPr>
        <w:shd w:val="clear" w:color="auto" w:fill="99CCFF"/>
        <w:rPr>
          <w:ins w:id="215" w:author="mjlee999" w:date="2012-09-20T14:48:00Z"/>
          <w:lang w:eastAsia="ko-KR"/>
        </w:rPr>
        <w:pPrChange w:id="216" w:author="mjlee999" w:date="2012-09-20T14:50:00Z">
          <w:pPr/>
        </w:pPrChange>
      </w:pPr>
      <w:ins w:id="217" w:author="mjlee999" w:date="2012-09-20T14:48:00Z">
        <w:r>
          <w:rPr>
            <w:rFonts w:hint="eastAsia"/>
            <w:lang w:eastAsia="ko-KR"/>
          </w:rPr>
          <w:t xml:space="preserve"> </w:t>
        </w:r>
      </w:ins>
    </w:p>
    <w:p w:rsidR="00000000" w:rsidRDefault="002C7115">
      <w:pPr>
        <w:shd w:val="clear" w:color="auto" w:fill="99CCFF"/>
        <w:rPr>
          <w:del w:id="218" w:author="Samsung Electronics" w:date="2012-11-01T19:59:00Z"/>
          <w:lang w:eastAsia="ko-KR"/>
        </w:rPr>
        <w:pPrChange w:id="219" w:author="mjlee999" w:date="2012-09-20T14:50:00Z">
          <w:pPr/>
        </w:pPrChange>
      </w:pPr>
      <w:ins w:id="220" w:author="mjlee999" w:date="2012-09-20T14:48:00Z">
        <w:del w:id="221" w:author="Samsung Electronics" w:date="2012-11-01T19:59:00Z">
          <w:r w:rsidDel="0072082C">
            <w:rPr>
              <w:rFonts w:hint="eastAsia"/>
              <w:lang w:eastAsia="ko-KR"/>
            </w:rPr>
            <w:delText xml:space="preserve">Replace </w:delText>
          </w:r>
        </w:del>
      </w:ins>
      <w:ins w:id="222" w:author="mjlee999" w:date="2012-09-20T14:49:00Z">
        <w:del w:id="223" w:author="Samsung Electronics" w:date="2012-11-01T19:59:00Z">
          <w:r w:rsidDel="0072082C">
            <w:rPr>
              <w:lang w:eastAsia="ko-KR"/>
            </w:rPr>
            <w:delText>“</w:delText>
          </w:r>
        </w:del>
      </w:ins>
      <w:ins w:id="224" w:author="mjlee999" w:date="2012-09-20T14:48:00Z">
        <w:del w:id="225" w:author="Samsung Electronics" w:date="2012-11-01T19:59:00Z">
          <w:r w:rsidDel="0072082C">
            <w:rPr>
              <w:rFonts w:hint="eastAsia"/>
              <w:lang w:eastAsia="ko-KR"/>
            </w:rPr>
            <w:delText>one-to-one connection</w:delText>
          </w:r>
        </w:del>
      </w:ins>
      <w:ins w:id="226" w:author="mjlee999" w:date="2012-09-20T14:49:00Z">
        <w:del w:id="227" w:author="Samsung Electronics" w:date="2012-11-01T19:59:00Z">
          <w:r w:rsidDel="0072082C">
            <w:rPr>
              <w:lang w:eastAsia="ko-KR"/>
            </w:rPr>
            <w:delText>”</w:delText>
          </w:r>
        </w:del>
      </w:ins>
      <w:ins w:id="228" w:author="mjlee999" w:date="2012-09-20T14:48:00Z">
        <w:del w:id="229" w:author="Samsung Electronics" w:date="2012-11-01T19:59:00Z">
          <w:r w:rsidDel="0072082C">
            <w:rPr>
              <w:rFonts w:hint="eastAsia"/>
              <w:lang w:eastAsia="ko-KR"/>
            </w:rPr>
            <w:delText xml:space="preserve"> and </w:delText>
          </w:r>
        </w:del>
      </w:ins>
      <w:ins w:id="230" w:author="mjlee999" w:date="2012-09-20T14:49:00Z">
        <w:del w:id="231" w:author="Samsung Electronics" w:date="2012-11-01T19:59:00Z">
          <w:r w:rsidDel="0072082C">
            <w:rPr>
              <w:lang w:eastAsia="ko-KR"/>
            </w:rPr>
            <w:delText>“</w:delText>
          </w:r>
        </w:del>
      </w:ins>
      <w:ins w:id="232" w:author="mjlee999" w:date="2012-09-20T14:48:00Z">
        <w:del w:id="233" w:author="Samsung Electronics" w:date="2012-11-01T19:59:00Z">
          <w:r w:rsidDel="0072082C">
            <w:rPr>
              <w:rFonts w:hint="eastAsia"/>
              <w:lang w:eastAsia="ko-KR"/>
            </w:rPr>
            <w:delText>one-to-many connection</w:delText>
          </w:r>
        </w:del>
      </w:ins>
      <w:ins w:id="234" w:author="mjlee999" w:date="2012-09-20T14:49:00Z">
        <w:del w:id="235" w:author="Samsung Electronics" w:date="2012-11-01T19:59:00Z">
          <w:r w:rsidDel="0072082C">
            <w:rPr>
              <w:lang w:eastAsia="ko-KR"/>
            </w:rPr>
            <w:delText>”</w:delText>
          </w:r>
        </w:del>
      </w:ins>
      <w:ins w:id="236" w:author="mjlee999" w:date="2012-09-20T14:48:00Z">
        <w:del w:id="237" w:author="Samsung Electronics" w:date="2012-11-01T19:59:00Z">
          <w:r w:rsidDel="0072082C">
            <w:rPr>
              <w:rFonts w:hint="eastAsia"/>
              <w:lang w:eastAsia="ko-KR"/>
            </w:rPr>
            <w:delText xml:space="preserve"> with </w:delText>
          </w:r>
        </w:del>
      </w:ins>
      <w:ins w:id="238" w:author="mjlee999" w:date="2012-09-20T14:49:00Z">
        <w:del w:id="239" w:author="Samsung Electronics" w:date="2012-11-01T19:59:00Z">
          <w:r w:rsidDel="0072082C">
            <w:rPr>
              <w:lang w:eastAsia="ko-KR"/>
            </w:rPr>
            <w:delText>“</w:delText>
          </w:r>
          <w:r w:rsidDel="0072082C">
            <w:rPr>
              <w:rFonts w:hint="eastAsia"/>
              <w:lang w:eastAsia="ko-KR"/>
            </w:rPr>
            <w:delText>one-to-one communication</w:delText>
          </w:r>
          <w:r w:rsidDel="0072082C">
            <w:rPr>
              <w:lang w:eastAsia="ko-KR"/>
            </w:rPr>
            <w:delText>”</w:delText>
          </w:r>
          <w:r w:rsidDel="0072082C">
            <w:rPr>
              <w:rFonts w:hint="eastAsia"/>
              <w:lang w:eastAsia="ko-KR"/>
            </w:rPr>
            <w:delText xml:space="preserve"> and </w:delText>
          </w:r>
          <w:r w:rsidDel="0072082C">
            <w:rPr>
              <w:lang w:eastAsia="ko-KR"/>
            </w:rPr>
            <w:delText>“</w:delText>
          </w:r>
          <w:r w:rsidDel="0072082C">
            <w:rPr>
              <w:rFonts w:hint="eastAsia"/>
              <w:lang w:eastAsia="ko-KR"/>
            </w:rPr>
            <w:delText>one-to-many communication</w:delText>
          </w:r>
          <w:r w:rsidDel="0072082C">
            <w:rPr>
              <w:lang w:eastAsia="ko-KR"/>
            </w:rPr>
            <w:delText>”</w:delText>
          </w:r>
        </w:del>
      </w:ins>
      <w:ins w:id="240" w:author="mjlee999" w:date="2012-09-20T14:50:00Z">
        <w:del w:id="241" w:author="Samsung Electronics" w:date="2012-11-01T19:59:00Z">
          <w:r w:rsidDel="0072082C">
            <w:rPr>
              <w:rFonts w:hint="eastAsia"/>
              <w:lang w:eastAsia="ko-KR"/>
            </w:rPr>
            <w:delText xml:space="preserve"> respectively. </w:delText>
          </w:r>
        </w:del>
      </w:ins>
    </w:p>
    <w:p w:rsidR="00B279E2" w:rsidRPr="00C61A29" w:rsidRDefault="00B279E2" w:rsidP="00494BA8">
      <w:pPr>
        <w:rPr>
          <w:lang w:eastAsia="ko-KR"/>
        </w:rPr>
      </w:pPr>
    </w:p>
    <w:p w:rsidR="00000000" w:rsidRDefault="00EA6B70">
      <w:pPr>
        <w:pStyle w:val="2"/>
        <w:shd w:val="clear" w:color="auto" w:fill="99CCFF"/>
        <w:rPr>
          <w:del w:id="242" w:author="Samsung Electronics" w:date="2012-11-16T02:11:00Z"/>
        </w:rPr>
        <w:pPrChange w:id="243" w:author="mjlee999" w:date="2012-09-20T14:51:00Z">
          <w:pPr>
            <w:pStyle w:val="2"/>
          </w:pPr>
        </w:pPrChange>
      </w:pPr>
      <w:bookmarkStart w:id="244" w:name="_Toc340554049"/>
      <w:del w:id="245" w:author="Samsung Electronics" w:date="2012-11-16T02:11:00Z">
        <w:r w:rsidRPr="00C61A29" w:rsidDel="008F71BC">
          <w:rPr>
            <w:rFonts w:hint="eastAsia"/>
          </w:rPr>
          <w:delText>Services</w:delText>
        </w:r>
        <w:bookmarkEnd w:id="244"/>
      </w:del>
    </w:p>
    <w:p w:rsidR="00000000" w:rsidRDefault="00CB758F">
      <w:pPr>
        <w:shd w:val="clear" w:color="auto" w:fill="99CCFF"/>
        <w:rPr>
          <w:del w:id="246" w:author="Samsung Electronics" w:date="2012-11-16T02:11:00Z"/>
          <w:lang w:eastAsia="ko-KR"/>
        </w:rPr>
        <w:pPrChange w:id="247" w:author="mjlee999" w:date="2012-09-20T14:51:00Z">
          <w:pPr/>
        </w:pPrChange>
      </w:pPr>
      <w:del w:id="248" w:author="Samsung Electronics" w:date="2012-11-16T02:11:00Z">
        <w:r w:rsidDel="008F71BC">
          <w:rPr>
            <w:lang w:eastAsia="ko-KR"/>
          </w:rPr>
          <w:delText xml:space="preserve">802.15.8 PAC shall support a </w:delText>
        </w:r>
        <w:r w:rsidR="00F4480C" w:rsidDel="008F71BC">
          <w:rPr>
            <w:rFonts w:hint="eastAsia"/>
            <w:lang w:eastAsia="ko-KR"/>
          </w:rPr>
          <w:delText>PD</w:delText>
        </w:r>
        <w:r w:rsidDel="008F71BC">
          <w:rPr>
            <w:lang w:eastAsia="ko-KR"/>
          </w:rPr>
          <w:delText xml:space="preserve"> ability to:</w:delText>
        </w:r>
      </w:del>
    </w:p>
    <w:p w:rsidR="00000000" w:rsidRDefault="00CB758F">
      <w:pPr>
        <w:pStyle w:val="a6"/>
        <w:numPr>
          <w:ilvl w:val="0"/>
          <w:numId w:val="10"/>
        </w:numPr>
        <w:shd w:val="clear" w:color="auto" w:fill="99CCFF"/>
        <w:ind w:leftChars="0"/>
        <w:rPr>
          <w:del w:id="249" w:author="Samsung Electronics" w:date="2012-11-16T02:11:00Z"/>
          <w:lang w:eastAsia="ko-KR"/>
        </w:rPr>
        <w:pPrChange w:id="250" w:author="mjlee999" w:date="2012-09-20T14:51:00Z">
          <w:pPr>
            <w:pStyle w:val="a6"/>
            <w:numPr>
              <w:numId w:val="10"/>
            </w:numPr>
            <w:ind w:leftChars="0" w:hanging="400"/>
          </w:pPr>
        </w:pPrChange>
      </w:pPr>
      <w:del w:id="251" w:author="Samsung Electronics" w:date="2012-11-16T02:11:00Z">
        <w:r w:rsidDel="008F71BC">
          <w:rPr>
            <w:lang w:eastAsia="ko-KR"/>
          </w:rPr>
          <w:delText xml:space="preserve">Discover other </w:delText>
        </w:r>
        <w:r w:rsidR="00F4480C" w:rsidDel="008F71BC">
          <w:rPr>
            <w:rFonts w:hint="eastAsia"/>
            <w:lang w:eastAsia="ko-KR"/>
          </w:rPr>
          <w:delText>PD</w:delText>
        </w:r>
        <w:r w:rsidDel="008F71BC">
          <w:rPr>
            <w:lang w:eastAsia="ko-KR"/>
          </w:rPr>
          <w:delText>s in proximity and be discoverable by them</w:delText>
        </w:r>
      </w:del>
    </w:p>
    <w:p w:rsidR="00000000" w:rsidRDefault="00CB758F">
      <w:pPr>
        <w:pStyle w:val="a6"/>
        <w:numPr>
          <w:ilvl w:val="0"/>
          <w:numId w:val="10"/>
        </w:numPr>
        <w:shd w:val="clear" w:color="auto" w:fill="99CCFF"/>
        <w:ind w:leftChars="0"/>
        <w:rPr>
          <w:del w:id="252" w:author="Samsung Electronics" w:date="2012-11-16T02:11:00Z"/>
          <w:lang w:eastAsia="ko-KR"/>
        </w:rPr>
        <w:pPrChange w:id="253" w:author="mjlee999" w:date="2012-09-20T14:51:00Z">
          <w:pPr>
            <w:pStyle w:val="a6"/>
            <w:numPr>
              <w:numId w:val="10"/>
            </w:numPr>
            <w:ind w:leftChars="0" w:hanging="400"/>
          </w:pPr>
        </w:pPrChange>
      </w:pPr>
      <w:del w:id="254" w:author="Samsung Electronics" w:date="2012-11-16T02:11:00Z">
        <w:r w:rsidDel="008F71BC">
          <w:rPr>
            <w:lang w:eastAsia="ko-KR"/>
          </w:rPr>
          <w:delText>Discover other</w:delText>
        </w:r>
        <w:r w:rsidR="00796C36" w:rsidDel="008F71BC">
          <w:rPr>
            <w:rFonts w:hint="eastAsia"/>
            <w:lang w:eastAsia="ko-KR"/>
          </w:rPr>
          <w:delText xml:space="preserve"> </w:delText>
        </w:r>
        <w:r w:rsidR="00F4480C" w:rsidDel="008F71BC">
          <w:rPr>
            <w:rFonts w:hint="eastAsia"/>
            <w:lang w:eastAsia="ko-KR"/>
          </w:rPr>
          <w:delText>PD</w:delText>
        </w:r>
        <w:r w:rsidDel="008F71BC">
          <w:rPr>
            <w:lang w:eastAsia="ko-KR"/>
          </w:rPr>
          <w:delText>s in proximity but not be discoverable by them</w:delText>
        </w:r>
      </w:del>
    </w:p>
    <w:p w:rsidR="00000000" w:rsidRDefault="00CB758F">
      <w:pPr>
        <w:pStyle w:val="a6"/>
        <w:numPr>
          <w:ilvl w:val="0"/>
          <w:numId w:val="10"/>
        </w:numPr>
        <w:shd w:val="clear" w:color="auto" w:fill="99CCFF"/>
        <w:ind w:leftChars="0"/>
        <w:rPr>
          <w:del w:id="255" w:author="Samsung Electronics" w:date="2012-11-16T02:11:00Z"/>
          <w:lang w:eastAsia="ko-KR"/>
        </w:rPr>
        <w:pPrChange w:id="256" w:author="mjlee999" w:date="2012-09-20T14:51:00Z">
          <w:pPr>
            <w:pStyle w:val="a6"/>
            <w:numPr>
              <w:numId w:val="10"/>
            </w:numPr>
            <w:ind w:leftChars="0" w:hanging="400"/>
          </w:pPr>
        </w:pPrChange>
      </w:pPr>
      <w:del w:id="257" w:author="Samsung Electronics" w:date="2012-11-16T02:11:00Z">
        <w:r w:rsidDel="008F71BC">
          <w:rPr>
            <w:lang w:eastAsia="ko-KR"/>
          </w:rPr>
          <w:delText xml:space="preserve">Be discoverable by other </w:delText>
        </w:r>
        <w:r w:rsidR="00F4480C" w:rsidDel="008F71BC">
          <w:rPr>
            <w:rFonts w:hint="eastAsia"/>
            <w:lang w:eastAsia="ko-KR"/>
          </w:rPr>
          <w:delText>PD</w:delText>
        </w:r>
        <w:r w:rsidDel="008F71BC">
          <w:rPr>
            <w:lang w:eastAsia="ko-KR"/>
          </w:rPr>
          <w:delText>s but not discover them</w:delText>
        </w:r>
      </w:del>
    </w:p>
    <w:p w:rsidR="00000000" w:rsidRDefault="00CB758F">
      <w:pPr>
        <w:pStyle w:val="a6"/>
        <w:numPr>
          <w:ilvl w:val="0"/>
          <w:numId w:val="10"/>
        </w:numPr>
        <w:shd w:val="clear" w:color="auto" w:fill="99CCFF"/>
        <w:ind w:leftChars="0"/>
        <w:rPr>
          <w:del w:id="258" w:author="Samsung Electronics" w:date="2012-11-16T02:11:00Z"/>
          <w:lang w:eastAsia="ko-KR"/>
        </w:rPr>
        <w:pPrChange w:id="259" w:author="mjlee999" w:date="2012-09-20T14:51:00Z">
          <w:pPr>
            <w:pStyle w:val="a6"/>
            <w:numPr>
              <w:numId w:val="10"/>
            </w:numPr>
            <w:ind w:leftChars="0" w:hanging="400"/>
          </w:pPr>
        </w:pPrChange>
      </w:pPr>
      <w:del w:id="260" w:author="Samsung Electronics" w:date="2012-11-16T02:11:00Z">
        <w:r w:rsidDel="008F71BC">
          <w:rPr>
            <w:lang w:eastAsia="ko-KR"/>
          </w:rPr>
          <w:delText>Neither discover nor be discoverable</w:delText>
        </w:r>
      </w:del>
    </w:p>
    <w:p w:rsidR="00CB758F" w:rsidRPr="00C61A29" w:rsidRDefault="00CB758F" w:rsidP="00A902D6">
      <w:pPr>
        <w:rPr>
          <w:lang w:eastAsia="ko-KR"/>
        </w:rPr>
      </w:pPr>
    </w:p>
    <w:p w:rsidR="00000000" w:rsidRDefault="00A902D6">
      <w:pPr>
        <w:pStyle w:val="2"/>
        <w:shd w:val="clear" w:color="auto" w:fill="99CCFF"/>
        <w:pPrChange w:id="261" w:author="mjlee999" w:date="2012-09-20T15:04:00Z">
          <w:pPr>
            <w:pStyle w:val="2"/>
          </w:pPr>
        </w:pPrChange>
      </w:pPr>
      <w:bookmarkStart w:id="262" w:name="_Toc340554050"/>
      <w:r w:rsidRPr="00C61A29">
        <w:rPr>
          <w:rFonts w:hint="eastAsia"/>
        </w:rPr>
        <w:t>Reference model</w:t>
      </w:r>
      <w:bookmarkEnd w:id="262"/>
    </w:p>
    <w:p w:rsidR="00000000" w:rsidRDefault="00FF1951">
      <w:pPr>
        <w:shd w:val="clear" w:color="auto" w:fill="99CCFF"/>
        <w:rPr>
          <w:lang w:eastAsia="ko-KR"/>
        </w:rPr>
        <w:pPrChange w:id="263" w:author="mjlee999" w:date="2012-09-20T15:04:00Z">
          <w:pPr/>
        </w:pPrChange>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proofErr w:type="spellStart"/>
      <w:r w:rsidR="00A902D6" w:rsidRPr="00C61A29">
        <w:rPr>
          <w:lang w:eastAsia="ko-KR"/>
        </w:rPr>
        <w:t>sublayer</w:t>
      </w:r>
      <w:proofErr w:type="spellEnd"/>
      <w:r w:rsidR="00C84BF7" w:rsidRPr="00C61A29">
        <w:rPr>
          <w:rFonts w:hint="eastAsia"/>
          <w:lang w:eastAsia="ko-KR"/>
        </w:rPr>
        <w:t xml:space="preserve"> of the data link </w:t>
      </w:r>
      <w:commentRangeStart w:id="264"/>
      <w:r w:rsidR="00C84BF7" w:rsidRPr="00C61A29">
        <w:rPr>
          <w:rFonts w:hint="eastAsia"/>
          <w:lang w:eastAsia="ko-KR"/>
        </w:rPr>
        <w:t>layer</w:t>
      </w:r>
      <w:commentRangeEnd w:id="264"/>
      <w:r w:rsidR="00C20D8C">
        <w:rPr>
          <w:rStyle w:val="a8"/>
        </w:rPr>
        <w:commentReference w:id="264"/>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w:t>
      </w:r>
      <w:r w:rsidR="00A902D6" w:rsidRPr="00C61A29">
        <w:rPr>
          <w:lang w:eastAsia="ko-KR"/>
        </w:rPr>
        <w:lastRenderedPageBreak/>
        <w:t xml:space="preserve">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w:t>
      </w:r>
      <w:del w:id="265" w:author="Samsung Electronics" w:date="2012-09-21T05:55:00Z">
        <w:r w:rsidR="00A902D6" w:rsidRPr="00C61A29" w:rsidDel="00C20D8C">
          <w:rPr>
            <w:lang w:eastAsia="ko-KR"/>
          </w:rPr>
          <w:delText xml:space="preserve">key generations </w:delText>
        </w:r>
      </w:del>
      <w:ins w:id="266" w:author="Samsung Electronics" w:date="2012-09-21T05:55:00Z">
        <w:r w:rsidR="00C20D8C">
          <w:rPr>
            <w:rFonts w:hint="eastAsia"/>
            <w:lang w:eastAsia="ko-KR"/>
          </w:rPr>
          <w:t xml:space="preserve">operations </w:t>
        </w:r>
      </w:ins>
      <w:r w:rsidR="00A902D6" w:rsidRPr="00C61A29">
        <w:rPr>
          <w:lang w:eastAsia="ko-KR"/>
        </w:rPr>
        <w:t xml:space="preserve">are to take place inside and/or outside the MAC </w:t>
      </w:r>
      <w:proofErr w:type="spellStart"/>
      <w:r w:rsidR="00A902D6" w:rsidRPr="00C61A29">
        <w:rPr>
          <w:lang w:eastAsia="ko-KR"/>
        </w:rPr>
        <w:t>sublayer</w:t>
      </w:r>
      <w:proofErr w:type="spellEnd"/>
      <w:r w:rsidR="00A902D6" w:rsidRPr="00C61A29">
        <w:rPr>
          <w:lang w:eastAsia="ko-KR"/>
        </w:rPr>
        <w:t>.</w:t>
      </w:r>
    </w:p>
    <w:p w:rsidR="00000000" w:rsidRDefault="00916383">
      <w:pPr>
        <w:shd w:val="clear" w:color="auto" w:fill="99CCFF"/>
        <w:rPr>
          <w:lang w:eastAsia="ko-KR"/>
        </w:rPr>
        <w:pPrChange w:id="267" w:author="mjlee999" w:date="2012-09-20T15:04:00Z">
          <w:pPr/>
        </w:pPrChange>
      </w:pPr>
    </w:p>
    <w:p w:rsidR="00000000" w:rsidRDefault="00A902D6">
      <w:pPr>
        <w:shd w:val="clear" w:color="auto" w:fill="99CCFF"/>
        <w:rPr>
          <w:del w:id="268" w:author="mjlee999" w:date="2012-09-20T14:55:00Z"/>
          <w:lang w:eastAsia="ko-KR"/>
        </w:rPr>
        <w:pPrChange w:id="269" w:author="mjlee999" w:date="2012-09-20T15:04:00Z">
          <w:pPr/>
        </w:pPrChange>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w:t>
      </w:r>
      <w:del w:id="270" w:author="mjlee999" w:date="2012-09-20T14:55:00Z">
        <w:r w:rsidRPr="00C61A29" w:rsidDel="00624F0C">
          <w:rPr>
            <w:lang w:eastAsia="ko-KR"/>
          </w:rPr>
          <w:delText xml:space="preserve">Both MAC SAP and PHY SAP are not exposed and their specifications are beyond the scope of this standard. </w:delText>
        </w:r>
      </w:del>
    </w:p>
    <w:p w:rsidR="00000000" w:rsidRDefault="00916383">
      <w:pPr>
        <w:shd w:val="clear" w:color="auto" w:fill="99CCFF"/>
        <w:rPr>
          <w:lang w:eastAsia="ko-KR"/>
        </w:rPr>
        <w:pPrChange w:id="271" w:author="mjlee999" w:date="2012-09-20T15:04:00Z">
          <w:pPr/>
        </w:pPrChange>
      </w:pPr>
    </w:p>
    <w:p w:rsidR="00000000" w:rsidRDefault="00882055">
      <w:pPr>
        <w:shd w:val="clear" w:color="auto" w:fill="99CCFF"/>
        <w:rPr>
          <w:lang w:eastAsia="ko-KR"/>
        </w:rPr>
        <w:pPrChange w:id="272" w:author="mjlee999" w:date="2012-09-20T15:04:00Z">
          <w:pPr/>
        </w:pPrChange>
      </w:pPr>
      <w:ins w:id="273" w:author="Samsung Electronics" w:date="2012-11-01T14:41:00Z">
        <w:r>
          <w:object w:dxaOrig="10849" w:dyaOrig="6414">
            <v:shape id="_x0000_i1027" type="#_x0000_t75" style="width:451pt;height:266.25pt" o:ole="">
              <v:imagedata r:id="rId13" o:title=""/>
            </v:shape>
            <o:OLEObject Type="Embed" ProgID="Visio.Drawing.11" ShapeID="_x0000_i1027" DrawAspect="Content" ObjectID="_1415188305" r:id="rId14"/>
          </w:object>
        </w:r>
      </w:ins>
      <w:del w:id="274" w:author="Samsung Electronics" w:date="2012-11-01T14:41:00Z">
        <w:r w:rsidR="007A3D64" w:rsidRPr="00C61A29" w:rsidDel="00882055">
          <w:object w:dxaOrig="10849" w:dyaOrig="2986">
            <v:shape id="_x0000_i1028" type="#_x0000_t75" style="width:451pt;height:124.45pt" o:ole="">
              <v:imagedata r:id="rId15" o:title=""/>
            </v:shape>
            <o:OLEObject Type="Embed" ProgID="Visio.Drawing.11" ShapeID="_x0000_i1028" DrawAspect="Content" ObjectID="_1415188306" r:id="rId16"/>
          </w:object>
        </w:r>
      </w:del>
    </w:p>
    <w:p w:rsidR="00000000" w:rsidRDefault="00916383">
      <w:pPr>
        <w:shd w:val="clear" w:color="auto" w:fill="99CCFF"/>
        <w:rPr>
          <w:lang w:eastAsia="ko-KR"/>
        </w:rPr>
        <w:pPrChange w:id="275" w:author="mjlee999" w:date="2012-09-20T15:04:00Z">
          <w:pPr/>
        </w:pPrChange>
      </w:pPr>
    </w:p>
    <w:p w:rsidR="00000000" w:rsidRDefault="00437154">
      <w:pPr>
        <w:shd w:val="clear" w:color="auto" w:fill="99CCFF"/>
        <w:rPr>
          <w:ins w:id="276" w:author="mjlee999" w:date="2012-09-20T14:57:00Z"/>
          <w:del w:id="277" w:author="Samsung Electronics" w:date="2012-11-01T19:59:00Z"/>
          <w:lang w:eastAsia="ko-KR"/>
        </w:rPr>
        <w:pPrChange w:id="278" w:author="mjlee999" w:date="2012-09-20T15:04:00Z">
          <w:pPr/>
        </w:pPrChange>
      </w:pPr>
      <w:ins w:id="279" w:author="mjlee999" w:date="2012-09-20T14:57:00Z">
        <w:del w:id="280" w:author="Samsung Electronics" w:date="2012-11-01T19:59:00Z">
          <w:r w:rsidDel="0072082C">
            <w:rPr>
              <w:rFonts w:hint="eastAsia"/>
              <w:lang w:eastAsia="ko-KR"/>
            </w:rPr>
            <w:delText>**Add a convergence sublayer (</w:delText>
          </w:r>
        </w:del>
      </w:ins>
      <w:ins w:id="281" w:author="mjlee999" w:date="2012-09-20T15:00:00Z">
        <w:del w:id="282" w:author="Samsung Electronics" w:date="2012-11-01T19:59:00Z">
          <w:r w:rsidR="002D4616" w:rsidDel="0072082C">
            <w:rPr>
              <w:rFonts w:hint="eastAsia"/>
              <w:lang w:eastAsia="ko-KR"/>
            </w:rPr>
            <w:delText>SSCS</w:delText>
          </w:r>
        </w:del>
      </w:ins>
      <w:ins w:id="283" w:author="mjlee999" w:date="2012-09-20T14:57:00Z">
        <w:del w:id="284" w:author="Samsung Electronics" w:date="2012-11-01T19:59:00Z">
          <w:r w:rsidDel="0072082C">
            <w:rPr>
              <w:rFonts w:hint="eastAsia"/>
              <w:lang w:eastAsia="ko-KR"/>
            </w:rPr>
            <w:delText>?)</w:delText>
          </w:r>
        </w:del>
      </w:ins>
      <w:ins w:id="285" w:author="mjlee999" w:date="2012-09-20T14:58:00Z">
        <w:del w:id="286" w:author="Samsung Electronics" w:date="2012-11-01T19:59:00Z">
          <w:r w:rsidDel="0072082C">
            <w:rPr>
              <w:rFonts w:hint="eastAsia"/>
              <w:lang w:eastAsia="ko-KR"/>
            </w:rPr>
            <w:delText xml:space="preserve"> and LLC</w:delText>
          </w:r>
        </w:del>
      </w:ins>
      <w:ins w:id="287" w:author="mjlee999" w:date="2012-09-20T14:57:00Z">
        <w:del w:id="288" w:author="Samsung Electronics" w:date="2012-11-01T19:59:00Z">
          <w:r w:rsidDel="0072082C">
            <w:rPr>
              <w:rFonts w:hint="eastAsia"/>
              <w:lang w:eastAsia="ko-KR"/>
            </w:rPr>
            <w:delText xml:space="preserve"> right above MAC </w:delText>
          </w:r>
        </w:del>
      </w:ins>
      <w:ins w:id="289" w:author="mjlee999" w:date="2012-09-20T14:58:00Z">
        <w:del w:id="290" w:author="Samsung Electronics" w:date="2012-11-01T19:59:00Z">
          <w:r w:rsidDel="0072082C">
            <w:rPr>
              <w:rFonts w:hint="eastAsia"/>
              <w:lang w:eastAsia="ko-KR"/>
            </w:rPr>
            <w:delText>sublayer.</w:delText>
          </w:r>
        </w:del>
      </w:ins>
    </w:p>
    <w:p w:rsidR="00000000" w:rsidRDefault="00A902D6">
      <w:pPr>
        <w:shd w:val="clear" w:color="auto" w:fill="99CCFF"/>
        <w:rPr>
          <w:lang w:eastAsia="ko-KR"/>
        </w:rPr>
        <w:pPrChange w:id="291" w:author="mjlee999" w:date="2012-09-20T15:04:00Z">
          <w:pPr/>
        </w:pPrChange>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DF3B70" w:rsidRPr="00C61A29" w:rsidRDefault="00DF3B70" w:rsidP="00FC7DBA">
      <w:pPr>
        <w:rPr>
          <w:lang w:eastAsia="ko-KR"/>
        </w:rPr>
      </w:pPr>
    </w:p>
    <w:p w:rsidR="00000000" w:rsidRDefault="001F4027">
      <w:pPr>
        <w:pStyle w:val="1"/>
        <w:shd w:val="clear" w:color="auto" w:fill="99CCFF"/>
        <w:pPrChange w:id="292" w:author="mjlee999" w:date="2012-09-20T15:04:00Z">
          <w:pPr>
            <w:pStyle w:val="1"/>
          </w:pPr>
        </w:pPrChange>
      </w:pPr>
      <w:bookmarkStart w:id="293" w:name="_Toc334703576"/>
      <w:bookmarkStart w:id="294" w:name="_Toc334703577"/>
      <w:bookmarkStart w:id="295" w:name="_Toc340554051"/>
      <w:bookmarkEnd w:id="293"/>
      <w:bookmarkEnd w:id="294"/>
      <w:r>
        <w:rPr>
          <w:rFonts w:hint="eastAsia"/>
        </w:rPr>
        <w:t>General requirements</w:t>
      </w:r>
      <w:bookmarkEnd w:id="295"/>
    </w:p>
    <w:p w:rsidR="00000000" w:rsidRDefault="00D135FE">
      <w:pPr>
        <w:pStyle w:val="2"/>
        <w:shd w:val="clear" w:color="auto" w:fill="99CCFF"/>
        <w:pPrChange w:id="296" w:author="mjlee999" w:date="2012-09-20T15:04:00Z">
          <w:pPr>
            <w:pStyle w:val="2"/>
          </w:pPr>
        </w:pPrChange>
      </w:pPr>
      <w:bookmarkStart w:id="297" w:name="_Toc340554052"/>
      <w:r w:rsidRPr="00C61A29">
        <w:rPr>
          <w:rFonts w:hint="eastAsia"/>
        </w:rPr>
        <w:t>Operating frequencies</w:t>
      </w:r>
      <w:bookmarkEnd w:id="297"/>
    </w:p>
    <w:p w:rsidR="00000000" w:rsidRDefault="00196095">
      <w:pPr>
        <w:shd w:val="clear" w:color="auto" w:fill="99CCFF"/>
        <w:rPr>
          <w:lang w:eastAsia="ko-KR"/>
        </w:rPr>
        <w:pPrChange w:id="298" w:author="mjlee999" w:date="2012-09-20T15:04:00Z">
          <w:pPr/>
        </w:pPrChange>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000000" w:rsidRDefault="00196095">
      <w:pPr>
        <w:shd w:val="clear" w:color="auto" w:fill="99CCFF"/>
        <w:rPr>
          <w:lang w:eastAsia="ko-KR"/>
        </w:rPr>
        <w:pPrChange w:id="299" w:author="mjlee999" w:date="2012-09-20T15:04:00Z">
          <w:pPr/>
        </w:pPrChange>
      </w:pPr>
      <w:r w:rsidRPr="00C61A29">
        <w:rPr>
          <w:lang w:eastAsia="ko-KR"/>
        </w:rPr>
        <w:t xml:space="preserve">There are 4 </w:t>
      </w:r>
      <w:del w:id="300" w:author="mjlee999" w:date="2012-09-20T15:04:00Z">
        <w:r w:rsidRPr="00C61A29" w:rsidDel="009948CD">
          <w:rPr>
            <w:lang w:eastAsia="ko-KR"/>
          </w:rPr>
          <w:delText xml:space="preserve">target </w:delText>
        </w:r>
      </w:del>
      <w:ins w:id="301" w:author="mjlee999" w:date="2012-09-20T15:04:00Z">
        <w:r w:rsidR="009948CD">
          <w:rPr>
            <w:rFonts w:hint="eastAsia"/>
            <w:lang w:eastAsia="ko-KR"/>
          </w:rPr>
          <w:t>candidate</w:t>
        </w:r>
        <w:r w:rsidR="009948CD" w:rsidRPr="00C61A29">
          <w:rPr>
            <w:lang w:eastAsia="ko-KR"/>
          </w:rPr>
          <w:t xml:space="preserve"> </w:t>
        </w:r>
      </w:ins>
      <w:r w:rsidRPr="00C61A29">
        <w:rPr>
          <w:lang w:eastAsia="ko-KR"/>
        </w:rPr>
        <w:t>bands;</w:t>
      </w:r>
    </w:p>
    <w:p w:rsidR="00000000" w:rsidRDefault="00196095">
      <w:pPr>
        <w:pStyle w:val="a6"/>
        <w:numPr>
          <w:ilvl w:val="0"/>
          <w:numId w:val="10"/>
        </w:numPr>
        <w:shd w:val="clear" w:color="auto" w:fill="99CCFF"/>
        <w:ind w:leftChars="0"/>
        <w:rPr>
          <w:lang w:eastAsia="ko-KR"/>
        </w:rPr>
        <w:pPrChange w:id="302" w:author="mjlee999" w:date="2012-09-20T15:04:00Z">
          <w:pPr>
            <w:pStyle w:val="a6"/>
            <w:numPr>
              <w:numId w:val="10"/>
            </w:numPr>
            <w:ind w:leftChars="0" w:hanging="400"/>
          </w:pPr>
        </w:pPrChange>
      </w:pPr>
      <w:r w:rsidRPr="00C61A29">
        <w:rPr>
          <w:lang w:eastAsia="ko-KR"/>
        </w:rPr>
        <w:lastRenderedPageBreak/>
        <w:t>Unlicensed Sub 1 GHz band</w:t>
      </w:r>
    </w:p>
    <w:p w:rsidR="00000000" w:rsidRDefault="00196095">
      <w:pPr>
        <w:pStyle w:val="a6"/>
        <w:numPr>
          <w:ilvl w:val="0"/>
          <w:numId w:val="10"/>
        </w:numPr>
        <w:shd w:val="clear" w:color="auto" w:fill="99CCFF"/>
        <w:ind w:leftChars="0"/>
        <w:rPr>
          <w:lang w:eastAsia="ko-KR"/>
        </w:rPr>
        <w:pPrChange w:id="303" w:author="mjlee999" w:date="2012-09-20T15:04:00Z">
          <w:pPr>
            <w:pStyle w:val="a6"/>
            <w:numPr>
              <w:numId w:val="10"/>
            </w:numPr>
            <w:ind w:leftChars="0" w:hanging="400"/>
          </w:pPr>
        </w:pPrChange>
      </w:pPr>
      <w:r w:rsidRPr="00C61A29">
        <w:rPr>
          <w:lang w:eastAsia="ko-KR"/>
        </w:rPr>
        <w:t>Unlicensed 2.4 GHz, 5 GHz ISM band</w:t>
      </w:r>
    </w:p>
    <w:p w:rsidR="00000000" w:rsidRDefault="00196095">
      <w:pPr>
        <w:pStyle w:val="a6"/>
        <w:numPr>
          <w:ilvl w:val="0"/>
          <w:numId w:val="10"/>
        </w:numPr>
        <w:shd w:val="clear" w:color="auto" w:fill="99CCFF"/>
        <w:ind w:leftChars="0"/>
        <w:rPr>
          <w:lang w:eastAsia="ko-KR"/>
        </w:rPr>
        <w:pPrChange w:id="304" w:author="mjlee999" w:date="2012-09-20T15:04:00Z">
          <w:pPr>
            <w:pStyle w:val="a6"/>
            <w:numPr>
              <w:numId w:val="10"/>
            </w:numPr>
            <w:ind w:leftChars="0" w:hanging="400"/>
          </w:pPr>
        </w:pPrChange>
      </w:pPr>
      <w:r w:rsidRPr="00C61A29">
        <w:rPr>
          <w:lang w:eastAsia="ko-KR"/>
        </w:rPr>
        <w:t>Unlicensed 6 ~ 10 GHz UWB band</w:t>
      </w:r>
    </w:p>
    <w:p w:rsidR="00000000" w:rsidRDefault="00196095">
      <w:pPr>
        <w:pStyle w:val="a6"/>
        <w:numPr>
          <w:ilvl w:val="0"/>
          <w:numId w:val="10"/>
        </w:numPr>
        <w:shd w:val="clear" w:color="auto" w:fill="99CCFF"/>
        <w:ind w:leftChars="0"/>
        <w:rPr>
          <w:lang w:eastAsia="ko-KR"/>
        </w:rPr>
        <w:pPrChange w:id="305" w:author="mjlee999" w:date="2012-09-20T15:04:00Z">
          <w:pPr>
            <w:pStyle w:val="a6"/>
            <w:numPr>
              <w:numId w:val="10"/>
            </w:numPr>
            <w:ind w:leftChars="0" w:hanging="400"/>
          </w:pPr>
        </w:pPrChange>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000000" w:rsidRDefault="00D135FE">
      <w:pPr>
        <w:pStyle w:val="2"/>
        <w:shd w:val="clear" w:color="auto" w:fill="99CCFF"/>
        <w:rPr>
          <w:del w:id="306" w:author="Samsung Electronics" w:date="2012-11-16T02:12:00Z"/>
        </w:rPr>
        <w:pPrChange w:id="307" w:author="mjlee999" w:date="2012-09-20T15:05:00Z">
          <w:pPr>
            <w:pStyle w:val="2"/>
          </w:pPr>
        </w:pPrChange>
      </w:pPr>
      <w:bookmarkStart w:id="308" w:name="_Toc340554053"/>
      <w:del w:id="309" w:author="Samsung Electronics" w:date="2012-11-16T02:12:00Z">
        <w:r w:rsidRPr="00C61A29" w:rsidDel="008F71BC">
          <w:rPr>
            <w:rFonts w:hint="eastAsia"/>
          </w:rPr>
          <w:delText>Operating bandwidths</w:delText>
        </w:r>
        <w:bookmarkEnd w:id="308"/>
      </w:del>
    </w:p>
    <w:p w:rsidR="00511661" w:rsidRPr="00C61A29" w:rsidRDefault="00511661">
      <w:pPr>
        <w:rPr>
          <w:lang w:eastAsia="ko-KR"/>
        </w:rPr>
      </w:pPr>
    </w:p>
    <w:p w:rsidR="00000000" w:rsidRDefault="00147136">
      <w:pPr>
        <w:pStyle w:val="2"/>
        <w:shd w:val="clear" w:color="auto" w:fill="99CCFF"/>
        <w:pPrChange w:id="310" w:author="mjlee999" w:date="2012-09-20T15:06:00Z">
          <w:pPr>
            <w:pStyle w:val="2"/>
          </w:pPr>
        </w:pPrChange>
      </w:pPr>
      <w:bookmarkStart w:id="311" w:name="_Toc340554054"/>
      <w:r w:rsidRPr="00C61A29">
        <w:rPr>
          <w:rFonts w:hint="eastAsia"/>
        </w:rPr>
        <w:t>Duplex</w:t>
      </w:r>
      <w:bookmarkEnd w:id="311"/>
      <w:ins w:id="312" w:author="mjlee999" w:date="2012-09-18T09:13:00Z">
        <w:r w:rsidR="00C61D6A">
          <w:rPr>
            <w:rFonts w:hint="eastAsia"/>
          </w:rPr>
          <w:t xml:space="preserve">  </w:t>
        </w:r>
      </w:ins>
    </w:p>
    <w:p w:rsidR="00000000" w:rsidRDefault="00CE0CCF">
      <w:pPr>
        <w:shd w:val="clear" w:color="auto" w:fill="99CCFF"/>
        <w:rPr>
          <w:lang w:eastAsia="ko-KR"/>
        </w:rPr>
        <w:pPrChange w:id="313" w:author="mjlee999" w:date="2012-09-20T15:06:00Z">
          <w:pPr/>
        </w:pPrChange>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000000" w:rsidRDefault="00C21826">
      <w:pPr>
        <w:shd w:val="clear" w:color="auto" w:fill="99CCFF"/>
        <w:rPr>
          <w:lang w:eastAsia="ko-KR"/>
        </w:rPr>
        <w:pPrChange w:id="314" w:author="mjlee999" w:date="2012-09-20T15:06:00Z">
          <w:pPr/>
        </w:pPrChange>
      </w:pPr>
      <w:r w:rsidRPr="00C61A29">
        <w:rPr>
          <w:rFonts w:hint="eastAsia"/>
          <w:lang w:eastAsia="ko-KR"/>
        </w:rPr>
        <w:t>Time Division Duplex (TDD)</w:t>
      </w:r>
    </w:p>
    <w:p w:rsidR="00000000" w:rsidRDefault="00C21826">
      <w:pPr>
        <w:shd w:val="clear" w:color="auto" w:fill="99CCFF"/>
        <w:rPr>
          <w:lang w:eastAsia="ko-KR"/>
        </w:rPr>
        <w:pPrChange w:id="315" w:author="mjlee999" w:date="2012-09-20T15:06:00Z">
          <w:pPr/>
        </w:pPrChange>
      </w:pPr>
      <w:r w:rsidRPr="00C61A29">
        <w:rPr>
          <w:rFonts w:hint="eastAsia"/>
          <w:lang w:eastAsia="ko-KR"/>
        </w:rPr>
        <w:t>Frequency Division Duplex (FDD)</w:t>
      </w:r>
      <w:del w:id="316" w:author="mjlee999" w:date="2012-09-20T15:05:00Z">
        <w:r w:rsidR="008C694A" w:rsidDel="009948CD">
          <w:rPr>
            <w:rFonts w:hint="eastAsia"/>
            <w:lang w:eastAsia="ko-KR"/>
          </w:rPr>
          <w:delText xml:space="preserve"> (note: if one wants to support licensed band)</w:delText>
        </w:r>
      </w:del>
    </w:p>
    <w:p w:rsidR="00C21826" w:rsidRPr="00C61A29" w:rsidRDefault="00C21826">
      <w:pPr>
        <w:rPr>
          <w:lang w:eastAsia="ko-KR"/>
        </w:rPr>
      </w:pPr>
    </w:p>
    <w:p w:rsidR="00000000" w:rsidRDefault="00D70CA3">
      <w:pPr>
        <w:pStyle w:val="2"/>
        <w:shd w:val="clear" w:color="auto" w:fill="99CCFF"/>
        <w:rPr>
          <w:del w:id="317" w:author="Samsung Electronics" w:date="2012-11-01T19:59:00Z"/>
        </w:rPr>
        <w:pPrChange w:id="318" w:author="mjlee999" w:date="2012-09-20T15:07:00Z">
          <w:pPr>
            <w:pStyle w:val="2"/>
          </w:pPr>
        </w:pPrChange>
      </w:pPr>
      <w:bookmarkStart w:id="319" w:name="_Toc333304084"/>
      <w:bookmarkStart w:id="320" w:name="_Toc333915619"/>
      <w:bookmarkStart w:id="321" w:name="_Toc340554055"/>
      <w:moveFromRangeStart w:id="322" w:author="Samsung Electronics" w:date="2012-09-21T05:58:00Z" w:name="move335970440"/>
      <w:moveFrom w:id="323" w:author="Samsung Electronics" w:date="2012-09-21T05:58:00Z">
        <w:del w:id="324" w:author="Samsung Electronics" w:date="2012-11-01T19:59:00Z">
          <w:r w:rsidRPr="00C61A29" w:rsidDel="0072082C">
            <w:rPr>
              <w:rFonts w:hint="eastAsia"/>
            </w:rPr>
            <w:delText>Multiple</w:delText>
          </w:r>
          <w:r w:rsidR="00147136" w:rsidRPr="00C61A29" w:rsidDel="0072082C">
            <w:rPr>
              <w:rFonts w:hint="eastAsia"/>
            </w:rPr>
            <w:delText xml:space="preserve"> access</w:delText>
          </w:r>
        </w:del>
        <w:bookmarkEnd w:id="319"/>
        <w:bookmarkEnd w:id="320"/>
        <w:ins w:id="325" w:author="mjlee999" w:date="2012-09-18T09:13:00Z">
          <w:del w:id="326" w:author="Samsung Electronics" w:date="2012-11-01T19:59:00Z">
            <w:r w:rsidR="00C61D6A" w:rsidDel="0072082C">
              <w:rPr>
                <w:rFonts w:hint="eastAsia"/>
              </w:rPr>
              <w:delText xml:space="preserve"> </w:delText>
            </w:r>
          </w:del>
        </w:ins>
        <w:ins w:id="327" w:author="mjlee999" w:date="2012-09-18T09:14:00Z">
          <w:del w:id="328" w:author="Samsung Electronics" w:date="2012-11-01T19:59:00Z">
            <w:r w:rsidR="00C61D6A" w:rsidDel="0072082C">
              <w:rPr>
                <w:rFonts w:hint="eastAsia"/>
              </w:rPr>
              <w:delText>**move this to Functional requirement**</w:delText>
            </w:r>
          </w:del>
        </w:ins>
      </w:moveFrom>
      <w:bookmarkStart w:id="329" w:name="_Toc339564051"/>
      <w:bookmarkEnd w:id="321"/>
      <w:bookmarkEnd w:id="329"/>
    </w:p>
    <w:p w:rsidR="00000000" w:rsidRDefault="00457174">
      <w:pPr>
        <w:shd w:val="clear" w:color="auto" w:fill="99CCFF"/>
        <w:rPr>
          <w:del w:id="330" w:author="Samsung Electronics" w:date="2012-11-01T19:59:00Z"/>
          <w:lang w:eastAsia="ko-KR"/>
        </w:rPr>
        <w:pPrChange w:id="331" w:author="mjlee999" w:date="2012-09-20T15:07:00Z">
          <w:pPr/>
        </w:pPrChange>
      </w:pPr>
      <w:moveFrom w:id="332" w:author="Samsung Electronics" w:date="2012-09-21T05:58:00Z">
        <w:del w:id="333" w:author="Samsung Electronics" w:date="2012-11-01T19:59:00Z">
          <w:r w:rsidRPr="00C61A29" w:rsidDel="0072082C">
            <w:rPr>
              <w:rFonts w:hint="eastAsia"/>
              <w:lang w:eastAsia="ko-KR"/>
            </w:rPr>
            <w:delText xml:space="preserve">The </w:delText>
          </w:r>
          <w:r w:rsidR="007E777A" w:rsidRPr="00C61A29" w:rsidDel="0072082C">
            <w:rPr>
              <w:rFonts w:hint="eastAsia"/>
              <w:lang w:eastAsia="ko-KR"/>
            </w:rPr>
            <w:delText xml:space="preserve">multiple </w:delText>
          </w:r>
          <w:r w:rsidRPr="00C61A29" w:rsidDel="0072082C">
            <w:rPr>
              <w:rFonts w:hint="eastAsia"/>
              <w:lang w:eastAsia="ko-KR"/>
            </w:rPr>
            <w:delText xml:space="preserve">access </w:delText>
          </w:r>
          <w:r w:rsidR="0094789E" w:rsidRPr="00C61A29" w:rsidDel="0072082C">
            <w:rPr>
              <w:lang w:eastAsia="ko-KR"/>
            </w:rPr>
            <w:delText>schemes</w:delText>
          </w:r>
          <w:r w:rsidRPr="00C61A29" w:rsidDel="0072082C">
            <w:rPr>
              <w:rFonts w:hint="eastAsia"/>
              <w:lang w:eastAsia="ko-KR"/>
            </w:rPr>
            <w:delText xml:space="preserve"> shall be designed</w:delText>
          </w:r>
          <w:r w:rsidR="003B719E" w:rsidDel="0072082C">
            <w:rPr>
              <w:rFonts w:hint="eastAsia"/>
              <w:lang w:eastAsia="ko-KR"/>
            </w:rPr>
            <w:delText xml:space="preserve"> as follows:</w:delText>
          </w:r>
          <w:r w:rsidRPr="00C61A29" w:rsidDel="0072082C">
            <w:rPr>
              <w:rFonts w:hint="eastAsia"/>
              <w:lang w:eastAsia="ko-KR"/>
            </w:rPr>
            <w:delText xml:space="preserve"> </w:delText>
          </w:r>
          <w:r w:rsidR="00087FCD" w:rsidRPr="00C61A29" w:rsidDel="0072082C">
            <w:rPr>
              <w:rFonts w:hint="eastAsia"/>
              <w:lang w:eastAsia="ko-KR"/>
            </w:rPr>
            <w:delText>Contention-free access scheme</w:delText>
          </w:r>
          <w:r w:rsidR="008C694A" w:rsidDel="0072082C">
            <w:rPr>
              <w:rFonts w:hint="eastAsia"/>
              <w:lang w:eastAsia="ko-KR"/>
            </w:rPr>
            <w:delText>,</w:delText>
          </w:r>
          <w:r w:rsidR="001F4027" w:rsidDel="0072082C">
            <w:rPr>
              <w:rFonts w:hint="eastAsia"/>
              <w:lang w:eastAsia="ko-KR"/>
            </w:rPr>
            <w:delText xml:space="preserve"> </w:delText>
          </w:r>
          <w:r w:rsidR="00087FCD" w:rsidRPr="00C61A29" w:rsidDel="0072082C">
            <w:rPr>
              <w:rFonts w:hint="eastAsia"/>
              <w:lang w:eastAsia="ko-KR"/>
            </w:rPr>
            <w:delText>contention-based</w:delText>
          </w:r>
          <w:r w:rsidR="008C694A" w:rsidDel="0072082C">
            <w:rPr>
              <w:rFonts w:hint="eastAsia"/>
              <w:lang w:eastAsia="ko-KR"/>
            </w:rPr>
            <w:delText>, or other</w:delText>
          </w:r>
          <w:r w:rsidR="00087FCD" w:rsidRPr="00C61A29" w:rsidDel="0072082C">
            <w:rPr>
              <w:rFonts w:hint="eastAsia"/>
              <w:lang w:eastAsia="ko-KR"/>
            </w:rPr>
            <w:delText xml:space="preserve"> access scheme </w:delText>
          </w:r>
          <w:r w:rsidR="005F03F9" w:rsidRPr="00C61A29" w:rsidDel="0072082C">
            <w:rPr>
              <w:rFonts w:hint="eastAsia"/>
              <w:lang w:eastAsia="ko-KR"/>
            </w:rPr>
            <w:delText xml:space="preserve">may </w:delText>
          </w:r>
          <w:r w:rsidR="00087FCD" w:rsidRPr="00C61A29" w:rsidDel="0072082C">
            <w:rPr>
              <w:rFonts w:hint="eastAsia"/>
              <w:lang w:eastAsia="ko-KR"/>
            </w:rPr>
            <w:delText>be considered for control and data transmission.</w:delText>
          </w:r>
        </w:del>
      </w:moveFrom>
      <w:bookmarkStart w:id="334" w:name="_Toc339564052"/>
      <w:bookmarkEnd w:id="334"/>
    </w:p>
    <w:p w:rsidR="00000000" w:rsidRDefault="00885DC5">
      <w:pPr>
        <w:shd w:val="clear" w:color="auto" w:fill="99CCFF"/>
        <w:rPr>
          <w:del w:id="335" w:author="Samsung Electronics" w:date="2012-11-01T19:59:00Z"/>
          <w:lang w:eastAsia="ko-KR"/>
        </w:rPr>
        <w:pPrChange w:id="336" w:author="mjlee999" w:date="2012-09-20T15:07:00Z">
          <w:pPr/>
        </w:pPrChange>
      </w:pPr>
      <w:moveFrom w:id="337" w:author="Samsung Electronics" w:date="2012-09-21T05:58:00Z">
        <w:del w:id="338" w:author="Samsung Electronics" w:date="2012-11-01T19:59:00Z">
          <w:r w:rsidRPr="00885DC5" w:rsidDel="0072082C">
            <w:rPr>
              <w:lang w:eastAsia="ko-KR"/>
            </w:rPr>
            <w:delText>802.15.8 PAC shall support prioritized channel access.</w:delText>
          </w:r>
        </w:del>
      </w:moveFrom>
      <w:bookmarkStart w:id="339" w:name="_Toc339564053"/>
      <w:bookmarkEnd w:id="339"/>
    </w:p>
    <w:p w:rsidR="00000000" w:rsidRDefault="00916383">
      <w:pPr>
        <w:shd w:val="clear" w:color="auto" w:fill="99CCFF"/>
        <w:rPr>
          <w:del w:id="340" w:author="Samsung Electronics" w:date="2012-11-01T20:00:00Z"/>
          <w:lang w:eastAsia="ko-KR"/>
        </w:rPr>
        <w:pPrChange w:id="341" w:author="mjlee999" w:date="2012-09-20T15:12:00Z">
          <w:pPr/>
        </w:pPrChange>
      </w:pPr>
      <w:bookmarkStart w:id="342" w:name="_Toc339564054"/>
      <w:bookmarkEnd w:id="342"/>
      <w:moveFromRangeEnd w:id="322"/>
    </w:p>
    <w:p w:rsidR="00000000" w:rsidRDefault="00FB0F8F">
      <w:pPr>
        <w:pStyle w:val="Title1"/>
        <w:shd w:val="clear" w:color="auto" w:fill="99CCFF"/>
        <w:pPrChange w:id="343" w:author="mjlee999" w:date="2012-09-20T15:12:00Z">
          <w:pPr>
            <w:pStyle w:val="Title1"/>
          </w:pPr>
        </w:pPrChange>
      </w:pPr>
      <w:bookmarkStart w:id="344" w:name="_Toc340554056"/>
      <w:r w:rsidRPr="00C61A29">
        <w:rPr>
          <w:rFonts w:hint="eastAsia"/>
        </w:rPr>
        <w:t>Functional requirements</w:t>
      </w:r>
      <w:bookmarkEnd w:id="344"/>
    </w:p>
    <w:p w:rsidR="00000000" w:rsidRDefault="007736A6">
      <w:pPr>
        <w:shd w:val="clear" w:color="auto" w:fill="99CCFF"/>
        <w:rPr>
          <w:lang w:eastAsia="ko-KR"/>
        </w:rPr>
        <w:pPrChange w:id="345" w:author="mjlee999" w:date="2012-09-20T15:12:00Z">
          <w:pPr/>
        </w:pPrChange>
      </w:pPr>
      <w:del w:id="346" w:author="Samsung Electronics" w:date="2012-09-21T05:58:00Z">
        <w:r w:rsidRPr="00C61A29" w:rsidDel="00C20D8C">
          <w:rPr>
            <w:rFonts w:hint="eastAsia"/>
            <w:lang w:eastAsia="ko-KR"/>
          </w:rPr>
          <w:delText xml:space="preserve">This </w:delText>
        </w:r>
        <w:r w:rsidR="003278EA" w:rsidRPr="00C61A29" w:rsidDel="00C20D8C">
          <w:rPr>
            <w:rFonts w:hint="eastAsia"/>
            <w:lang w:eastAsia="ko-KR"/>
          </w:rPr>
          <w:delText xml:space="preserve">cause contains </w:delText>
        </w:r>
        <w:r w:rsidR="003278EA" w:rsidRPr="00C61A29" w:rsidDel="00C20D8C">
          <w:rPr>
            <w:lang w:eastAsia="ko-KR"/>
          </w:rPr>
          <w:delText xml:space="preserve">system level functional requirements targeting peak </w:delText>
        </w:r>
        <w:r w:rsidR="0055681D" w:rsidRPr="00C61A29" w:rsidDel="00C20D8C">
          <w:rPr>
            <w:rFonts w:hint="eastAsia"/>
            <w:lang w:eastAsia="ko-KR"/>
          </w:rPr>
          <w:delText>spectral efficiency</w:delText>
        </w:r>
        <w:r w:rsidR="00AA653A" w:rsidRPr="00C61A29" w:rsidDel="00C20D8C">
          <w:rPr>
            <w:lang w:eastAsia="ko-KR"/>
          </w:rPr>
          <w:delText xml:space="preserve">, </w:delText>
        </w:r>
        <w:r w:rsidR="003278EA" w:rsidRPr="00C61A29" w:rsidDel="00C20D8C">
          <w:rPr>
            <w:lang w:eastAsia="ko-KR"/>
          </w:rPr>
          <w:delText>latency,</w:delText>
        </w:r>
        <w:r w:rsidR="00E47349" w:rsidRPr="00C61A29" w:rsidDel="00C20D8C">
          <w:rPr>
            <w:rFonts w:hint="eastAsia"/>
            <w:lang w:eastAsia="ko-KR"/>
          </w:rPr>
          <w:delText xml:space="preserve"> </w:delText>
        </w:r>
        <w:r w:rsidR="0055681D" w:rsidRPr="00C61A29" w:rsidDel="00C20D8C">
          <w:rPr>
            <w:rFonts w:hint="eastAsia"/>
            <w:lang w:eastAsia="ko-KR"/>
          </w:rPr>
          <w:delText>synchronization time, discovery capacity, scheduling, QoS, interference</w:delText>
        </w:r>
        <w:r w:rsidR="00E47349" w:rsidRPr="00C61A29" w:rsidDel="00C20D8C">
          <w:rPr>
            <w:rFonts w:hint="eastAsia"/>
            <w:lang w:eastAsia="ko-KR"/>
          </w:rPr>
          <w:delText xml:space="preserve"> management, power management</w:delText>
        </w:r>
        <w:r w:rsidR="00D759A2" w:rsidRPr="00C61A29" w:rsidDel="00C20D8C">
          <w:rPr>
            <w:rFonts w:hint="eastAsia"/>
            <w:lang w:eastAsia="ko-KR"/>
          </w:rPr>
          <w:delText xml:space="preserve">, </w:delText>
        </w:r>
        <w:r w:rsidR="0055681D" w:rsidRPr="00C61A29" w:rsidDel="00C20D8C">
          <w:rPr>
            <w:rFonts w:hint="eastAsia"/>
            <w:lang w:eastAsia="ko-KR"/>
          </w:rPr>
          <w:delText>system complexity</w:delText>
        </w:r>
        <w:r w:rsidR="00E47349" w:rsidRPr="00C61A29" w:rsidDel="00C20D8C">
          <w:rPr>
            <w:rFonts w:hint="eastAsia"/>
            <w:lang w:eastAsia="ko-KR"/>
          </w:rPr>
          <w:delText>, security</w:delText>
        </w:r>
        <w:r w:rsidR="0055681D" w:rsidRPr="00C61A29" w:rsidDel="00C20D8C">
          <w:rPr>
            <w:rFonts w:hint="eastAsia"/>
            <w:lang w:eastAsia="ko-KR"/>
          </w:rPr>
          <w:delText xml:space="preserve">. </w:delText>
        </w:r>
      </w:del>
      <w:r w:rsidR="003278EA" w:rsidRPr="00C61A29">
        <w:rPr>
          <w:lang w:eastAsia="ko-KR"/>
        </w:rPr>
        <w:t xml:space="preserve">The functional requirements described in this document shall be met </w:t>
      </w:r>
      <w:del w:id="347" w:author="mjlee999" w:date="2012-09-20T15:11:00Z">
        <w:r w:rsidR="003278EA" w:rsidRPr="00C61A29" w:rsidDel="00172936">
          <w:rPr>
            <w:lang w:eastAsia="ko-KR"/>
          </w:rPr>
          <w:delText>with a system comprised solely of</w:delText>
        </w:r>
      </w:del>
      <w:ins w:id="348" w:author="mjlee999" w:date="2012-09-20T15:11:00Z">
        <w:r w:rsidR="00172936">
          <w:rPr>
            <w:rFonts w:hint="eastAsia"/>
            <w:lang w:eastAsia="ko-KR"/>
          </w:rPr>
          <w:t xml:space="preserve"> </w:t>
        </w:r>
      </w:ins>
      <w:ins w:id="349" w:author="mjlee999" w:date="2012-09-20T15:12:00Z">
        <w:r w:rsidR="00172936">
          <w:rPr>
            <w:rFonts w:hint="eastAsia"/>
            <w:lang w:eastAsia="ko-KR"/>
          </w:rPr>
          <w:t>by</w:t>
        </w:r>
      </w:ins>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4B406A" w:rsidRDefault="004B406A" w:rsidP="004B406A">
      <w:pPr>
        <w:rPr>
          <w:ins w:id="350" w:author="Samsung Electronics" w:date="2012-09-21T05:58:00Z"/>
          <w:lang w:eastAsia="ko-KR"/>
        </w:rPr>
      </w:pPr>
      <w:bookmarkStart w:id="351" w:name="_Toc333303924"/>
      <w:bookmarkStart w:id="352" w:name="_Toc333303925"/>
      <w:bookmarkStart w:id="353" w:name="_Toc333303926"/>
      <w:bookmarkEnd w:id="351"/>
      <w:bookmarkEnd w:id="352"/>
      <w:bookmarkEnd w:id="353"/>
    </w:p>
    <w:p w:rsidR="00000000" w:rsidRDefault="00C20D8C">
      <w:pPr>
        <w:pStyle w:val="2"/>
        <w:shd w:val="clear" w:color="auto" w:fill="99CCFF"/>
        <w:pPrChange w:id="354" w:author="mjlee999" w:date="2012-09-20T15:12:00Z">
          <w:pPr>
            <w:pStyle w:val="2"/>
          </w:pPr>
        </w:pPrChange>
      </w:pPr>
      <w:bookmarkStart w:id="355" w:name="_Toc340554057"/>
      <w:moveToRangeStart w:id="356" w:author="Samsung Electronics" w:date="2012-09-21T05:58:00Z" w:name="move335970440"/>
      <w:moveTo w:id="357" w:author="Samsung Electronics" w:date="2012-09-21T05:58:00Z">
        <w:r w:rsidRPr="00C61A29">
          <w:rPr>
            <w:rFonts w:hint="eastAsia"/>
          </w:rPr>
          <w:t>Multiple access</w:t>
        </w:r>
        <w:r>
          <w:rPr>
            <w:rFonts w:hint="eastAsia"/>
          </w:rPr>
          <w:t xml:space="preserve"> </w:t>
        </w:r>
        <w:del w:id="358" w:author="Samsung Electronics" w:date="2012-09-21T05:58:00Z">
          <w:r w:rsidDel="00C20D8C">
            <w:rPr>
              <w:rFonts w:hint="eastAsia"/>
            </w:rPr>
            <w:delText>**move this to Functional requirement**</w:delText>
          </w:r>
        </w:del>
      </w:moveTo>
      <w:bookmarkEnd w:id="355"/>
    </w:p>
    <w:p w:rsidR="00000000" w:rsidRDefault="00C20D8C">
      <w:pPr>
        <w:shd w:val="clear" w:color="auto" w:fill="99CCFF"/>
        <w:rPr>
          <w:del w:id="359" w:author="Samsung Electronics" w:date="2012-09-21T05:59:00Z"/>
          <w:lang w:eastAsia="ko-KR"/>
        </w:rPr>
        <w:pPrChange w:id="360" w:author="mjlee999" w:date="2012-09-20T15:12:00Z">
          <w:pPr/>
        </w:pPrChange>
      </w:pPr>
      <w:moveTo w:id="361" w:author="Samsung Electronics" w:date="2012-09-21T05:58:00Z">
        <w:del w:id="362" w:author="Samsung Electronics" w:date="2012-09-21T05:59:00Z">
          <w:r w:rsidRPr="00C61A29" w:rsidDel="00E90AAD">
            <w:rPr>
              <w:rFonts w:hint="eastAsia"/>
              <w:lang w:eastAsia="ko-KR"/>
            </w:rPr>
            <w:delText xml:space="preserve">The multiple access </w:delText>
          </w:r>
          <w:r w:rsidRPr="00C61A29" w:rsidDel="00E90AAD">
            <w:rPr>
              <w:lang w:eastAsia="ko-KR"/>
            </w:rPr>
            <w:delText>schemes</w:delText>
          </w:r>
          <w:r w:rsidRPr="00C61A29" w:rsidDel="00E90AAD">
            <w:rPr>
              <w:rFonts w:hint="eastAsia"/>
              <w:lang w:eastAsia="ko-KR"/>
            </w:rPr>
            <w:delText xml:space="preserve"> shall be designed</w:delText>
          </w:r>
          <w:r w:rsidDel="00E90AAD">
            <w:rPr>
              <w:rFonts w:hint="eastAsia"/>
              <w:lang w:eastAsia="ko-KR"/>
            </w:rPr>
            <w:delText xml:space="preserve"> as follows:</w:delText>
          </w:r>
          <w:r w:rsidRPr="00C61A29" w:rsidDel="00E90AAD">
            <w:rPr>
              <w:rFonts w:hint="eastAsia"/>
              <w:lang w:eastAsia="ko-KR"/>
            </w:rPr>
            <w:delText xml:space="preserve"> Contention-free access scheme</w:delText>
          </w:r>
          <w:r w:rsidDel="00E90AAD">
            <w:rPr>
              <w:rFonts w:hint="eastAsia"/>
              <w:lang w:eastAsia="ko-KR"/>
            </w:rPr>
            <w:delText xml:space="preserve">, </w:delText>
          </w:r>
          <w:r w:rsidRPr="00C61A29" w:rsidDel="00E90AAD">
            <w:rPr>
              <w:rFonts w:hint="eastAsia"/>
              <w:lang w:eastAsia="ko-KR"/>
            </w:rPr>
            <w:delText>contention-based</w:delText>
          </w:r>
          <w:r w:rsidDel="00E90AAD">
            <w:rPr>
              <w:rFonts w:hint="eastAsia"/>
              <w:lang w:eastAsia="ko-KR"/>
            </w:rPr>
            <w:delText>, or other</w:delText>
          </w:r>
          <w:r w:rsidRPr="00C61A29" w:rsidDel="00E90AAD">
            <w:rPr>
              <w:rFonts w:hint="eastAsia"/>
              <w:lang w:eastAsia="ko-KR"/>
            </w:rPr>
            <w:delText xml:space="preserve"> access scheme may be considered for control and data transmission.</w:delText>
          </w:r>
        </w:del>
      </w:moveTo>
    </w:p>
    <w:p w:rsidR="00000000" w:rsidRDefault="00C20D8C">
      <w:pPr>
        <w:shd w:val="clear" w:color="auto" w:fill="99CCFF"/>
        <w:rPr>
          <w:del w:id="363" w:author="Samsung Electronics" w:date="2012-09-21T05:59:00Z"/>
          <w:lang w:eastAsia="ko-KR"/>
        </w:rPr>
        <w:pPrChange w:id="364" w:author="mjlee999" w:date="2012-09-20T15:12:00Z">
          <w:pPr/>
        </w:pPrChange>
      </w:pPr>
      <w:moveTo w:id="365" w:author="Samsung Electronics" w:date="2012-09-21T05:58:00Z">
        <w:del w:id="366" w:author="Samsung Electronics" w:date="2012-09-21T05:59:00Z">
          <w:r w:rsidRPr="00885DC5" w:rsidDel="00E90AAD">
            <w:rPr>
              <w:lang w:eastAsia="ko-KR"/>
            </w:rPr>
            <w:delText>802.15.8 PAC shall support prioritized channel access.</w:delText>
          </w:r>
        </w:del>
      </w:moveTo>
    </w:p>
    <w:moveToRangeEnd w:id="356"/>
    <w:p w:rsidR="00000000" w:rsidRDefault="00E90AAD">
      <w:pPr>
        <w:shd w:val="clear" w:color="auto" w:fill="99CCFF"/>
        <w:rPr>
          <w:ins w:id="367" w:author="Samsung Electronics" w:date="2012-09-21T05:58:00Z"/>
          <w:lang w:eastAsia="ko-KR"/>
        </w:rPr>
        <w:pPrChange w:id="368" w:author="mjlee999" w:date="2012-09-20T15:12:00Z">
          <w:pPr/>
        </w:pPrChange>
      </w:pPr>
      <w:ins w:id="369" w:author="Samsung Electronics" w:date="2012-09-21T05:59:00Z">
        <w:r w:rsidRPr="00E90AAD">
          <w:rPr>
            <w:lang w:eastAsia="ko-KR"/>
          </w:rPr>
          <w:t>Multiple access schemes shall be supported</w:t>
        </w:r>
        <w:r>
          <w:rPr>
            <w:rFonts w:hint="eastAsia"/>
            <w:lang w:eastAsia="ko-KR"/>
          </w:rPr>
          <w:t>.</w:t>
        </w:r>
      </w:ins>
    </w:p>
    <w:p w:rsidR="00C20D8C" w:rsidRPr="00C61A29" w:rsidRDefault="00C20D8C" w:rsidP="004B406A">
      <w:pPr>
        <w:rPr>
          <w:lang w:eastAsia="ko-KR"/>
        </w:rPr>
      </w:pPr>
    </w:p>
    <w:p w:rsidR="00000000" w:rsidRDefault="00575C89">
      <w:pPr>
        <w:pStyle w:val="2"/>
        <w:shd w:val="clear" w:color="auto" w:fill="99CCFF"/>
        <w:pPrChange w:id="370" w:author="mjlee999" w:date="2012-09-20T15:12:00Z">
          <w:pPr>
            <w:pStyle w:val="2"/>
          </w:pPr>
        </w:pPrChange>
      </w:pPr>
      <w:bookmarkStart w:id="371" w:name="_Toc340554058"/>
      <w:r w:rsidRPr="00C61A29">
        <w:rPr>
          <w:rFonts w:hint="eastAsia"/>
        </w:rPr>
        <w:t>Synchronization</w:t>
      </w:r>
      <w:bookmarkEnd w:id="371"/>
    </w:p>
    <w:p w:rsidR="001476A2" w:rsidRPr="00C61A29" w:rsidRDefault="001476A2" w:rsidP="00BB2AA6">
      <w:pPr>
        <w:rPr>
          <w:lang w:eastAsia="ko-KR"/>
        </w:rPr>
      </w:pPr>
    </w:p>
    <w:p w:rsidR="00000000" w:rsidRDefault="008D1D32">
      <w:pPr>
        <w:pStyle w:val="2"/>
        <w:shd w:val="clear" w:color="auto" w:fill="99CCFF"/>
        <w:pPrChange w:id="372" w:author="mjlee999" w:date="2012-09-20T15:19:00Z">
          <w:pPr>
            <w:pStyle w:val="2"/>
          </w:pPr>
        </w:pPrChange>
      </w:pPr>
      <w:bookmarkStart w:id="373" w:name="_Toc340554059"/>
      <w:r w:rsidRPr="00C61A29">
        <w:rPr>
          <w:rFonts w:hint="eastAsia"/>
        </w:rPr>
        <w:t>Discovery</w:t>
      </w:r>
      <w:r w:rsidR="0008151A">
        <w:rPr>
          <w:rFonts w:hint="eastAsia"/>
        </w:rPr>
        <w:t xml:space="preserve"> </w:t>
      </w:r>
      <w:del w:id="374" w:author="mjlee999" w:date="2012-09-20T15:16:00Z">
        <w:r w:rsidR="0008151A" w:rsidDel="0053444A">
          <w:rPr>
            <w:rFonts w:hint="eastAsia"/>
          </w:rPr>
          <w:delText>(</w:delText>
        </w:r>
        <w:r w:rsidR="00FB5D7A" w:rsidDel="0053444A">
          <w:rPr>
            <w:rFonts w:hint="eastAsia"/>
          </w:rPr>
          <w:delText>PD</w:delText>
        </w:r>
        <w:r w:rsidR="0008151A" w:rsidDel="0053444A">
          <w:rPr>
            <w:rFonts w:hint="eastAsia"/>
          </w:rPr>
          <w:delText xml:space="preserve"> discovery or Peer discovery)</w:delText>
        </w:r>
      </w:del>
      <w:bookmarkEnd w:id="373"/>
    </w:p>
    <w:p w:rsidR="00000000" w:rsidRDefault="00191989">
      <w:pPr>
        <w:shd w:val="clear" w:color="auto" w:fill="99CCFF"/>
        <w:rPr>
          <w:ins w:id="375" w:author="mjlee999" w:date="2012-09-20T15:13:00Z"/>
          <w:lang w:val="en-US" w:eastAsia="ko-KR"/>
        </w:rPr>
        <w:pPrChange w:id="376" w:author="mjlee999" w:date="2012-09-20T15:19:00Z">
          <w:pPr/>
        </w:pPrChange>
      </w:pPr>
      <w:ins w:id="377" w:author="mjlee999" w:date="2012-09-20T15:13:00Z">
        <w:r>
          <w:rPr>
            <w:lang w:val="en-US" w:eastAsia="ko-KR"/>
          </w:rPr>
          <w:t>A</w:t>
        </w:r>
        <w:r>
          <w:rPr>
            <w:rFonts w:hint="eastAsia"/>
            <w:lang w:val="en-US" w:eastAsia="ko-KR"/>
          </w:rPr>
          <w:t>n IEEE 802.15.8 d</w:t>
        </w:r>
        <w:r w:rsidRPr="00191989">
          <w:rPr>
            <w:lang w:val="en-US" w:eastAsia="ko-KR"/>
          </w:rPr>
          <w:t xml:space="preserve">evice shall support peer discovery, service discovery, and group discovery. </w:t>
        </w:r>
      </w:ins>
    </w:p>
    <w:p w:rsidR="00000000" w:rsidRDefault="008B6B3C">
      <w:pPr>
        <w:shd w:val="clear" w:color="auto" w:fill="99CCFF"/>
        <w:rPr>
          <w:ins w:id="378" w:author="Samsung Electronics" w:date="2012-11-01T20:00:00Z"/>
          <w:lang w:val="en-US" w:eastAsia="ko-KR"/>
        </w:rPr>
        <w:pPrChange w:id="379" w:author="Samsung Electronics" w:date="2012-11-01T20:00:00Z">
          <w:pPr>
            <w:numPr>
              <w:numId w:val="14"/>
            </w:numPr>
            <w:tabs>
              <w:tab w:val="num" w:pos="720"/>
            </w:tabs>
            <w:ind w:left="720" w:hanging="360"/>
          </w:pPr>
        </w:pPrChange>
      </w:pPr>
      <w:ins w:id="380" w:author="mjlee999" w:date="2012-09-20T15:13:00Z">
        <w:r w:rsidRPr="00191989">
          <w:rPr>
            <w:lang w:val="en-US" w:eastAsia="ko-KR"/>
          </w:rPr>
          <w:t>Peer discovery includes device discovery.</w:t>
        </w:r>
      </w:ins>
    </w:p>
    <w:p w:rsidR="00000000" w:rsidRDefault="00916383">
      <w:pPr>
        <w:shd w:val="clear" w:color="auto" w:fill="99CCFF"/>
        <w:rPr>
          <w:ins w:id="381" w:author="mjlee999" w:date="2012-09-20T15:13:00Z"/>
          <w:lang w:val="en-US" w:eastAsia="ko-KR"/>
        </w:rPr>
        <w:pPrChange w:id="382" w:author="Samsung Electronics" w:date="2012-11-01T20:00:00Z">
          <w:pPr>
            <w:numPr>
              <w:numId w:val="14"/>
            </w:numPr>
            <w:tabs>
              <w:tab w:val="num" w:pos="720"/>
            </w:tabs>
            <w:ind w:left="720" w:hanging="360"/>
          </w:pPr>
        </w:pPrChange>
      </w:pPr>
    </w:p>
    <w:p w:rsidR="00000000" w:rsidRDefault="00935EBB">
      <w:pPr>
        <w:shd w:val="clear" w:color="auto" w:fill="99CCFF"/>
        <w:rPr>
          <w:del w:id="383" w:author="mjlee999" w:date="2012-09-20T15:16:00Z"/>
          <w:lang w:eastAsia="ko-KR"/>
        </w:rPr>
        <w:pPrChange w:id="384" w:author="mjlee999" w:date="2012-09-20T15:19:00Z">
          <w:pPr/>
        </w:pPrChange>
      </w:pPr>
      <w:del w:id="385" w:author="mjlee999" w:date="2012-09-20T15:16:00Z">
        <w:r w:rsidRPr="00191989" w:rsidDel="0053444A">
          <w:rPr>
            <w:rFonts w:hint="eastAsia"/>
            <w:lang w:eastAsia="ko-KR"/>
          </w:rPr>
          <w:delText xml:space="preserve">The system shall provide </w:delText>
        </w:r>
        <w:r w:rsidR="00E47349" w:rsidRPr="00191989" w:rsidDel="0053444A">
          <w:rPr>
            <w:rFonts w:hint="eastAsia"/>
            <w:lang w:eastAsia="ko-KR"/>
          </w:rPr>
          <w:delText xml:space="preserve">discovery </w:delText>
        </w:r>
        <w:r w:rsidR="008D1D32" w:rsidRPr="00191989" w:rsidDel="0053444A">
          <w:rPr>
            <w:rFonts w:hint="eastAsia"/>
            <w:lang w:eastAsia="ko-KR"/>
          </w:rPr>
          <w:delText xml:space="preserve">in </w:delText>
        </w:r>
        <w:r w:rsidR="006241ED" w:rsidRPr="00191989" w:rsidDel="0053444A">
          <w:rPr>
            <w:rFonts w:hint="eastAsia"/>
            <w:lang w:eastAsia="ko-KR"/>
          </w:rPr>
          <w:delText>[</w:delText>
        </w:r>
        <w:r w:rsidR="00CE3F2D" w:rsidRPr="00191989" w:rsidDel="0053444A">
          <w:rPr>
            <w:rFonts w:hint="eastAsia"/>
            <w:lang w:eastAsia="ko-KR"/>
          </w:rPr>
          <w:delText>TBD</w:delText>
        </w:r>
        <w:r w:rsidR="006241ED" w:rsidRPr="00191989" w:rsidDel="0053444A">
          <w:rPr>
            <w:rFonts w:hint="eastAsia"/>
            <w:lang w:eastAsia="ko-KR"/>
          </w:rPr>
          <w:delText>] ms</w:delText>
        </w:r>
        <w:r w:rsidR="008D1D32" w:rsidRPr="00191989" w:rsidDel="0053444A">
          <w:rPr>
            <w:rFonts w:hint="eastAsia"/>
            <w:lang w:eastAsia="ko-KR"/>
          </w:rPr>
          <w:delText xml:space="preserve">. </w:delText>
        </w:r>
      </w:del>
    </w:p>
    <w:p w:rsidR="00000000" w:rsidRDefault="008D1D32">
      <w:pPr>
        <w:shd w:val="clear" w:color="auto" w:fill="99CCFF"/>
        <w:rPr>
          <w:lang w:eastAsia="ko-KR"/>
        </w:rPr>
        <w:pPrChange w:id="386" w:author="mjlee999" w:date="2012-09-20T15:19:00Z">
          <w:pPr/>
        </w:pPrChange>
      </w:pPr>
      <w:r w:rsidRPr="00191989">
        <w:rPr>
          <w:rFonts w:hint="eastAsia"/>
          <w:lang w:eastAsia="ko-KR"/>
        </w:rPr>
        <w:t>The</w:t>
      </w:r>
      <w:del w:id="387" w:author="mjlee999" w:date="2012-09-20T15:17:00Z">
        <w:r w:rsidRPr="00191989" w:rsidDel="0053444A">
          <w:rPr>
            <w:rFonts w:hint="eastAsia"/>
            <w:lang w:eastAsia="ko-KR"/>
          </w:rPr>
          <w:delText>re are</w:delText>
        </w:r>
      </w:del>
      <w:r w:rsidRPr="00191989">
        <w:rPr>
          <w:rFonts w:hint="eastAsia"/>
          <w:lang w:eastAsia="ko-KR"/>
        </w:rPr>
        <w:t xml:space="preserve"> </w:t>
      </w:r>
      <w:r w:rsidRPr="00191989">
        <w:rPr>
          <w:lang w:eastAsia="ko-KR"/>
        </w:rPr>
        <w:t>following</w:t>
      </w:r>
      <w:del w:id="388" w:author="Samsung Electronics" w:date="2012-11-01T20:00:00Z">
        <w:r w:rsidRPr="00191989" w:rsidDel="0072082C">
          <w:rPr>
            <w:rFonts w:hint="eastAsia"/>
            <w:lang w:eastAsia="ko-KR"/>
          </w:rPr>
          <w:delText xml:space="preserve"> </w:delText>
        </w:r>
      </w:del>
      <w:del w:id="389" w:author="mjlee999" w:date="2012-09-20T15:17:00Z">
        <w:r w:rsidRPr="00191989" w:rsidDel="0053444A">
          <w:rPr>
            <w:rFonts w:hint="eastAsia"/>
            <w:lang w:eastAsia="ko-KR"/>
          </w:rPr>
          <w:delText>requirements</w:delText>
        </w:r>
      </w:del>
      <w:r w:rsidRPr="00191989">
        <w:rPr>
          <w:rFonts w:hint="eastAsia"/>
          <w:lang w:eastAsia="ko-KR"/>
        </w:rPr>
        <w:t xml:space="preserve"> </w:t>
      </w:r>
      <w:ins w:id="390" w:author="mjlee999" w:date="2012-09-20T15:17:00Z">
        <w:r w:rsidR="0053444A">
          <w:rPr>
            <w:rFonts w:hint="eastAsia"/>
            <w:lang w:eastAsia="ko-KR"/>
          </w:rPr>
          <w:t>properties are desirable</w:t>
        </w:r>
        <w:del w:id="391" w:author="Samsung Electronics" w:date="2012-11-01T20:00:00Z">
          <w:r w:rsidR="0053444A" w:rsidDel="0072082C">
            <w:rPr>
              <w:rFonts w:hint="eastAsia"/>
              <w:lang w:eastAsia="ko-KR"/>
            </w:rPr>
            <w:delText xml:space="preserve"> </w:delText>
          </w:r>
        </w:del>
        <w:r w:rsidR="0053444A">
          <w:rPr>
            <w:rFonts w:hint="eastAsia"/>
            <w:lang w:eastAsia="ko-KR"/>
          </w:rPr>
          <w:t xml:space="preserve"> </w:t>
        </w:r>
      </w:ins>
      <w:r w:rsidRPr="00191989">
        <w:rPr>
          <w:rFonts w:hint="eastAsia"/>
          <w:lang w:eastAsia="ko-KR"/>
        </w:rPr>
        <w:t>for discovery</w:t>
      </w:r>
      <w:ins w:id="392" w:author="mjlee999" w:date="2012-09-20T15:17:00Z">
        <w:r w:rsidR="0053444A">
          <w:rPr>
            <w:rFonts w:hint="eastAsia"/>
            <w:lang w:eastAsia="ko-KR"/>
          </w:rPr>
          <w:t xml:space="preserve"> process</w:t>
        </w:r>
      </w:ins>
      <w:r w:rsidRPr="00191989">
        <w:rPr>
          <w:rFonts w:hint="eastAsia"/>
          <w:lang w:eastAsia="ko-KR"/>
        </w:rPr>
        <w:t xml:space="preserve">. </w:t>
      </w:r>
    </w:p>
    <w:p w:rsidR="00000000" w:rsidRDefault="008D1D32">
      <w:pPr>
        <w:pStyle w:val="a6"/>
        <w:numPr>
          <w:ilvl w:val="0"/>
          <w:numId w:val="10"/>
        </w:numPr>
        <w:shd w:val="clear" w:color="auto" w:fill="99CCFF"/>
        <w:ind w:leftChars="0"/>
        <w:rPr>
          <w:del w:id="393" w:author="mjlee999" w:date="2012-09-20T15:16:00Z"/>
          <w:lang w:eastAsia="ko-KR"/>
        </w:rPr>
        <w:pPrChange w:id="394" w:author="mjlee999" w:date="2012-09-20T15:19:00Z">
          <w:pPr>
            <w:pStyle w:val="a6"/>
            <w:numPr>
              <w:numId w:val="10"/>
            </w:numPr>
            <w:ind w:leftChars="0" w:hanging="400"/>
          </w:pPr>
        </w:pPrChange>
      </w:pPr>
      <w:del w:id="395" w:author="mjlee999" w:date="2012-09-20T15:16:00Z">
        <w:r w:rsidRPr="00191989" w:rsidDel="0053444A">
          <w:rPr>
            <w:lang w:eastAsia="ko-KR"/>
          </w:rPr>
          <w:delText>Autonomous</w:delText>
        </w:r>
        <w:r w:rsidR="00906172" w:rsidRPr="00191989" w:rsidDel="0053444A">
          <w:rPr>
            <w:rFonts w:hint="eastAsia"/>
            <w:lang w:eastAsia="ko-KR"/>
          </w:rPr>
          <w:delText>(should be edited)</w:delText>
        </w:r>
        <w:r w:rsidRPr="00191989" w:rsidDel="0053444A">
          <w:rPr>
            <w:rFonts w:hint="eastAsia"/>
            <w:lang w:eastAsia="ko-KR"/>
          </w:rPr>
          <w:delText xml:space="preserve"> </w:delText>
        </w:r>
        <w:r w:rsidRPr="00191989" w:rsidDel="0053444A">
          <w:rPr>
            <w:lang w:eastAsia="ko-KR"/>
          </w:rPr>
          <w:delText>and continuous</w:delText>
        </w:r>
        <w:r w:rsidRPr="00191989" w:rsidDel="0053444A">
          <w:rPr>
            <w:rFonts w:hint="eastAsia"/>
            <w:lang w:eastAsia="ko-KR"/>
          </w:rPr>
          <w:delText xml:space="preserve"> discovery</w:delText>
        </w:r>
        <w:r w:rsidR="00856EEF" w:rsidRPr="00191989" w:rsidDel="0053444A">
          <w:rPr>
            <w:rFonts w:hint="eastAsia"/>
            <w:lang w:eastAsia="ko-KR"/>
          </w:rPr>
          <w:delText>(TBD)</w:delText>
        </w:r>
      </w:del>
    </w:p>
    <w:p w:rsidR="00000000" w:rsidRDefault="00B72469">
      <w:pPr>
        <w:pStyle w:val="a6"/>
        <w:numPr>
          <w:ilvl w:val="0"/>
          <w:numId w:val="10"/>
        </w:numPr>
        <w:shd w:val="clear" w:color="auto" w:fill="99CCFF"/>
        <w:ind w:leftChars="0"/>
        <w:rPr>
          <w:ins w:id="396" w:author="mjlee999" w:date="2012-09-20T15:18:00Z"/>
          <w:lang w:eastAsia="ko-KR"/>
        </w:rPr>
        <w:pPrChange w:id="397" w:author="mjlee999" w:date="2012-09-20T15:19:00Z">
          <w:pPr>
            <w:pStyle w:val="a6"/>
            <w:numPr>
              <w:numId w:val="10"/>
            </w:numPr>
            <w:ind w:leftChars="0" w:hanging="400"/>
          </w:pPr>
        </w:pPrChange>
      </w:pPr>
      <w:ins w:id="398" w:author="mjlee999" w:date="2012-09-20T15:18:00Z">
        <w:r>
          <w:rPr>
            <w:rFonts w:hint="eastAsia"/>
            <w:lang w:eastAsia="ko-KR"/>
          </w:rPr>
          <w:t xml:space="preserve">Expedited discovery </w:t>
        </w:r>
      </w:ins>
    </w:p>
    <w:p w:rsidR="00000000" w:rsidRDefault="008D1D32">
      <w:pPr>
        <w:pStyle w:val="a6"/>
        <w:numPr>
          <w:ilvl w:val="0"/>
          <w:numId w:val="10"/>
        </w:numPr>
        <w:shd w:val="clear" w:color="auto" w:fill="99CCFF"/>
        <w:ind w:leftChars="0"/>
        <w:rPr>
          <w:lang w:eastAsia="ko-KR"/>
        </w:rPr>
        <w:pPrChange w:id="399" w:author="mjlee999" w:date="2012-09-20T15:19:00Z">
          <w:pPr>
            <w:pStyle w:val="a6"/>
            <w:numPr>
              <w:numId w:val="10"/>
            </w:numPr>
            <w:ind w:leftChars="0" w:hanging="400"/>
          </w:pPr>
        </w:pPrChange>
      </w:pPr>
      <w:r w:rsidRPr="00191989">
        <w:rPr>
          <w:lang w:eastAsia="ko-KR"/>
        </w:rPr>
        <w:t>Energy-efficient</w:t>
      </w:r>
      <w:r w:rsidRPr="00191989">
        <w:rPr>
          <w:rFonts w:hint="eastAsia"/>
          <w:lang w:eastAsia="ko-KR"/>
        </w:rPr>
        <w:t xml:space="preserve"> discovery</w:t>
      </w:r>
      <w:ins w:id="400" w:author="Samsung Electronics" w:date="2012-11-23T14:45:00Z">
        <w:r w:rsidR="00C13F8E">
          <w:rPr>
            <w:rFonts w:hint="eastAsia"/>
            <w:lang w:eastAsia="ko-KR"/>
          </w:rPr>
          <w:t xml:space="preserve"> </w:t>
        </w:r>
        <w:r w:rsidR="00C13F8E" w:rsidRPr="00C13F8E">
          <w:rPr>
            <w:lang w:eastAsia="ko-KR"/>
          </w:rPr>
          <w:t>(e.g. low duty cycle)</w:t>
        </w:r>
      </w:ins>
    </w:p>
    <w:p w:rsidR="00000000" w:rsidRDefault="008D1D32">
      <w:pPr>
        <w:pStyle w:val="a6"/>
        <w:numPr>
          <w:ilvl w:val="0"/>
          <w:numId w:val="10"/>
        </w:numPr>
        <w:shd w:val="clear" w:color="auto" w:fill="99CCFF"/>
        <w:ind w:leftChars="0"/>
        <w:rPr>
          <w:lang w:eastAsia="ko-KR"/>
        </w:rPr>
        <w:pPrChange w:id="401" w:author="mjlee999" w:date="2012-09-20T15:19:00Z">
          <w:pPr>
            <w:pStyle w:val="a6"/>
            <w:numPr>
              <w:numId w:val="10"/>
            </w:numPr>
            <w:ind w:leftChars="0" w:hanging="400"/>
          </w:pPr>
        </w:pPrChange>
      </w:pPr>
      <w:r w:rsidRPr="00191989">
        <w:rPr>
          <w:lang w:eastAsia="ko-KR"/>
        </w:rPr>
        <w:t>S</w:t>
      </w:r>
      <w:r w:rsidRPr="00191989">
        <w:rPr>
          <w:rFonts w:hint="eastAsia"/>
          <w:lang w:eastAsia="ko-KR"/>
        </w:rPr>
        <w:t>upport</w:t>
      </w:r>
      <w:r w:rsidR="004335D7" w:rsidRPr="00191989">
        <w:rPr>
          <w:rFonts w:hint="eastAsia"/>
          <w:lang w:eastAsia="ko-KR"/>
        </w:rPr>
        <w:t xml:space="preserve"> </w:t>
      </w:r>
      <w:r w:rsidRPr="00191989">
        <w:rPr>
          <w:lang w:eastAsia="ko-KR"/>
        </w:rPr>
        <w:t xml:space="preserve">high </w:t>
      </w:r>
      <w:r w:rsidR="00F4480C" w:rsidRPr="00191989">
        <w:rPr>
          <w:rFonts w:hint="eastAsia"/>
          <w:lang w:eastAsia="ko-KR"/>
        </w:rPr>
        <w:t>PD</w:t>
      </w:r>
      <w:r w:rsidR="005A57A0" w:rsidRPr="00191989">
        <w:rPr>
          <w:rFonts w:hint="eastAsia"/>
          <w:lang w:eastAsia="ko-KR"/>
        </w:rPr>
        <w:t xml:space="preserve"> </w:t>
      </w:r>
      <w:r w:rsidRPr="00191989">
        <w:rPr>
          <w:lang w:eastAsia="ko-KR"/>
        </w:rPr>
        <w:t>density</w:t>
      </w:r>
      <w:ins w:id="402" w:author="Samsung Electronics" w:date="2012-11-23T14:45:00Z">
        <w:r w:rsidR="00C13F8E">
          <w:rPr>
            <w:rFonts w:hint="eastAsia"/>
            <w:lang w:eastAsia="ko-KR"/>
          </w:rPr>
          <w:t xml:space="preserve"> </w:t>
        </w:r>
        <w:r w:rsidR="00C13F8E" w:rsidRPr="00C13F8E">
          <w:rPr>
            <w:lang w:eastAsia="ko-KR"/>
          </w:rPr>
          <w:t>and high discovery traffic</w:t>
        </w:r>
      </w:ins>
    </w:p>
    <w:p w:rsidR="00000000" w:rsidRDefault="00DF49D7">
      <w:pPr>
        <w:pStyle w:val="a6"/>
        <w:numPr>
          <w:ilvl w:val="0"/>
          <w:numId w:val="10"/>
        </w:numPr>
        <w:shd w:val="clear" w:color="auto" w:fill="99CCFF"/>
        <w:ind w:leftChars="0"/>
        <w:rPr>
          <w:lang w:eastAsia="ko-KR"/>
        </w:rPr>
        <w:pPrChange w:id="403" w:author="mjlee999" w:date="2012-09-20T15:19:00Z">
          <w:pPr>
            <w:pStyle w:val="a6"/>
            <w:numPr>
              <w:numId w:val="10"/>
            </w:numPr>
            <w:ind w:leftChars="0" w:hanging="400"/>
          </w:pPr>
        </w:pPrChange>
      </w:pPr>
      <w:r>
        <w:rPr>
          <w:lang w:eastAsia="ko-KR"/>
        </w:rPr>
        <w:t>Efficient spectrum utilization</w:t>
      </w:r>
    </w:p>
    <w:p w:rsidR="00000000" w:rsidRDefault="00DF49D7">
      <w:pPr>
        <w:pStyle w:val="a6"/>
        <w:numPr>
          <w:ilvl w:val="0"/>
          <w:numId w:val="10"/>
        </w:numPr>
        <w:shd w:val="clear" w:color="auto" w:fill="99CCFF"/>
        <w:ind w:leftChars="0"/>
        <w:rPr>
          <w:del w:id="404" w:author="mjlee999" w:date="2012-09-20T15:18:00Z"/>
          <w:lang w:eastAsia="ko-KR"/>
        </w:rPr>
        <w:pPrChange w:id="405" w:author="mjlee999" w:date="2012-09-20T15:19:00Z">
          <w:pPr>
            <w:pStyle w:val="a6"/>
            <w:numPr>
              <w:numId w:val="10"/>
            </w:numPr>
            <w:ind w:leftChars="0" w:hanging="400"/>
          </w:pPr>
        </w:pPrChange>
      </w:pPr>
      <w:del w:id="406" w:author="mjlee999" w:date="2012-09-20T15:18:00Z">
        <w:r>
          <w:rPr>
            <w:lang w:eastAsia="ko-KR"/>
          </w:rPr>
          <w:delText>Discovery without peering(association) (from PAR)</w:delText>
        </w:r>
      </w:del>
    </w:p>
    <w:p w:rsidR="00000000" w:rsidRDefault="00916383">
      <w:pPr>
        <w:shd w:val="clear" w:color="auto" w:fill="99CCFF"/>
        <w:rPr>
          <w:lang w:eastAsia="ko-KR"/>
        </w:rPr>
        <w:pPrChange w:id="407" w:author="mjlee999" w:date="2012-09-20T15:19:00Z">
          <w:pPr/>
        </w:pPrChange>
      </w:pPr>
    </w:p>
    <w:p w:rsidR="00000000" w:rsidRDefault="00DF49D7">
      <w:pPr>
        <w:shd w:val="clear" w:color="auto" w:fill="99CCFF"/>
        <w:rPr>
          <w:del w:id="408" w:author="mjlee999" w:date="2012-09-20T15:19:00Z"/>
          <w:lang w:eastAsia="ko-KR"/>
        </w:rPr>
        <w:pPrChange w:id="409" w:author="mjlee999" w:date="2012-09-20T15:19:00Z">
          <w:pPr/>
        </w:pPrChange>
      </w:pPr>
      <w:del w:id="410" w:author="mjlee999" w:date="2012-09-20T15:19:00Z">
        <w:r>
          <w:rPr>
            <w:lang w:eastAsia="ko-KR"/>
          </w:rPr>
          <w:delText xml:space="preserve">802.15.8 PAC </w:delText>
        </w:r>
        <w:r w:rsidR="00F63E89" w:rsidRPr="00191989" w:rsidDel="00B72469">
          <w:rPr>
            <w:lang w:eastAsia="ko-KR"/>
          </w:rPr>
          <w:delText>shall support data discovery latency to xxx ms</w:delText>
        </w:r>
      </w:del>
    </w:p>
    <w:p w:rsidR="00000000" w:rsidRDefault="00A96290">
      <w:pPr>
        <w:shd w:val="clear" w:color="auto" w:fill="99CCFF"/>
        <w:rPr>
          <w:del w:id="411" w:author="Samsung Electronics" w:date="2012-09-21T06:00:00Z"/>
          <w:lang w:eastAsia="ko-KR"/>
        </w:rPr>
        <w:pPrChange w:id="412" w:author="mjlee999" w:date="2012-09-20T15:19:00Z">
          <w:pPr/>
        </w:pPrChange>
      </w:pPr>
      <w:del w:id="413" w:author="Samsung Electronics" w:date="2012-09-21T06:00:00Z">
        <w:r w:rsidRPr="00A96290" w:rsidDel="006B3802">
          <w:rPr>
            <w:lang w:eastAsia="ko-KR"/>
          </w:rPr>
          <w:delText xml:space="preserve">Possibly aided by higher layers, 802.15.8 PAC shall support selective discovery and discoverability by specific other </w:delText>
        </w:r>
        <w:r w:rsidR="00FB5D7A" w:rsidDel="006B3802">
          <w:rPr>
            <w:rFonts w:hint="eastAsia"/>
            <w:lang w:eastAsia="ko-KR"/>
          </w:rPr>
          <w:delText>PD</w:delText>
        </w:r>
        <w:r w:rsidRPr="00A96290" w:rsidDel="006B3802">
          <w:rPr>
            <w:lang w:eastAsia="ko-KR"/>
          </w:rPr>
          <w:delText xml:space="preserve">s or groups of </w:delText>
        </w:r>
        <w:r w:rsidR="00FB5D7A" w:rsidDel="006B3802">
          <w:rPr>
            <w:rFonts w:hint="eastAsia"/>
            <w:lang w:eastAsia="ko-KR"/>
          </w:rPr>
          <w:delText>PD</w:delText>
        </w:r>
        <w:r w:rsidRPr="00A96290" w:rsidDel="006B3802">
          <w:rPr>
            <w:lang w:eastAsia="ko-KR"/>
          </w:rPr>
          <w:delText>s</w:delText>
        </w:r>
        <w:r w:rsidR="003151A0" w:rsidDel="006B3802">
          <w:rPr>
            <w:rFonts w:hint="eastAsia"/>
            <w:lang w:eastAsia="ko-KR"/>
          </w:rPr>
          <w:delText>.</w:delText>
        </w:r>
      </w:del>
    </w:p>
    <w:p w:rsidR="00000000" w:rsidRDefault="00916383">
      <w:pPr>
        <w:shd w:val="clear" w:color="auto" w:fill="99CCFF"/>
        <w:rPr>
          <w:ins w:id="414" w:author="Samsung Electronics" w:date="2012-11-23T14:51:00Z"/>
          <w:rFonts w:hint="eastAsia"/>
          <w:lang w:eastAsia="ko-KR"/>
        </w:rPr>
        <w:pPrChange w:id="415" w:author="mjlee999" w:date="2012-09-20T15:19:00Z">
          <w:pPr/>
        </w:pPrChange>
      </w:pPr>
    </w:p>
    <w:p w:rsidR="00C13F8E" w:rsidRDefault="00C13F8E">
      <w:pPr>
        <w:shd w:val="clear" w:color="auto" w:fill="99CCFF"/>
        <w:rPr>
          <w:ins w:id="416" w:author="Samsung Electronics" w:date="2012-11-23T14:52:00Z"/>
          <w:rFonts w:hint="eastAsia"/>
          <w:lang w:eastAsia="ko-KR"/>
        </w:rPr>
        <w:pPrChange w:id="417" w:author="mjlee999" w:date="2012-09-20T15:19:00Z">
          <w:pPr/>
        </w:pPrChange>
      </w:pPr>
      <w:ins w:id="418" w:author="Samsung Electronics" w:date="2012-11-23T14:51:00Z">
        <w:r w:rsidRPr="00C13F8E">
          <w:rPr>
            <w:lang w:eastAsia="ko-KR"/>
          </w:rPr>
          <w:lastRenderedPageBreak/>
          <w:t>For the purpose of discovery of PAC peers, the discovery signal conveys information that may reflect one or more of the following IDs such as Device ID, Device Group ID, Application type ID, Application-specific ID, Application-specific user ID</w:t>
        </w:r>
        <w:r>
          <w:rPr>
            <w:lang w:eastAsia="ko-KR"/>
          </w:rPr>
          <w:t>, Application-specific group ID</w:t>
        </w:r>
        <w:r>
          <w:rPr>
            <w:rFonts w:hint="eastAsia"/>
            <w:lang w:eastAsia="ko-KR"/>
          </w:rPr>
          <w:t>.</w:t>
        </w:r>
      </w:ins>
    </w:p>
    <w:p w:rsidR="00C13F8E" w:rsidRDefault="00C13F8E">
      <w:pPr>
        <w:shd w:val="clear" w:color="auto" w:fill="99CCFF"/>
        <w:rPr>
          <w:ins w:id="419" w:author="Samsung Electronics" w:date="2012-11-23T14:52:00Z"/>
          <w:rFonts w:hint="eastAsia"/>
          <w:lang w:eastAsia="ko-KR"/>
        </w:rPr>
        <w:pPrChange w:id="420" w:author="mjlee999" w:date="2012-09-20T15:19:00Z">
          <w:pPr/>
        </w:pPrChange>
      </w:pPr>
    </w:p>
    <w:p w:rsidR="00C13F8E" w:rsidRDefault="00C13F8E">
      <w:pPr>
        <w:shd w:val="clear" w:color="auto" w:fill="99CCFF"/>
        <w:rPr>
          <w:ins w:id="421" w:author="Samsung Electronics" w:date="2012-11-23T14:51:00Z"/>
          <w:rFonts w:hint="eastAsia"/>
          <w:lang w:eastAsia="ko-KR"/>
        </w:rPr>
        <w:pPrChange w:id="422" w:author="mjlee999" w:date="2012-09-20T15:19:00Z">
          <w:pPr/>
        </w:pPrChange>
      </w:pPr>
      <w:ins w:id="423" w:author="Samsung Electronics" w:date="2012-11-23T14:52:00Z">
        <w:r w:rsidRPr="00C13F8E">
          <w:rPr>
            <w:lang w:eastAsia="ko-KR"/>
          </w:rPr>
          <w:t xml:space="preserve">Note that it is up to the implementer how to use and implement these </w:t>
        </w:r>
        <w:r>
          <w:rPr>
            <w:rFonts w:hint="eastAsia"/>
            <w:lang w:eastAsia="ko-KR"/>
          </w:rPr>
          <w:t>ID</w:t>
        </w:r>
        <w:r w:rsidRPr="00C13F8E">
          <w:rPr>
            <w:lang w:eastAsia="ko-KR"/>
          </w:rPr>
          <w:t>s or to use part of them.</w:t>
        </w:r>
      </w:ins>
    </w:p>
    <w:p w:rsidR="00C13F8E" w:rsidRDefault="00C13F8E">
      <w:pPr>
        <w:shd w:val="clear" w:color="auto" w:fill="99CCFF"/>
        <w:rPr>
          <w:ins w:id="424" w:author="Samsung Electronics" w:date="2012-11-23T14:53:00Z"/>
          <w:rFonts w:hint="eastAsia"/>
          <w:lang w:eastAsia="ko-KR"/>
        </w:rPr>
        <w:pPrChange w:id="425" w:author="mjlee999" w:date="2012-09-20T15:19:00Z">
          <w:pPr/>
        </w:pPrChange>
      </w:pPr>
    </w:p>
    <w:p w:rsidR="00DC7F7C" w:rsidRDefault="00DC7F7C">
      <w:pPr>
        <w:shd w:val="clear" w:color="auto" w:fill="99CCFF"/>
        <w:rPr>
          <w:ins w:id="426" w:author="Samsung Electronics" w:date="2012-11-23T14:53:00Z"/>
          <w:rFonts w:hint="eastAsia"/>
          <w:lang w:eastAsia="ko-KR"/>
        </w:rPr>
        <w:pPrChange w:id="427" w:author="mjlee999" w:date="2012-09-20T15:19:00Z">
          <w:pPr/>
        </w:pPrChange>
      </w:pPr>
      <w:ins w:id="428" w:author="Samsung Electronics" w:date="2012-11-23T14:53:00Z">
        <w:r w:rsidRPr="00DC7F7C">
          <w:rPr>
            <w:lang w:eastAsia="ko-KR"/>
          </w:rPr>
          <w:t>IEEE 802.15.8 may support that a peer ID is discovered to only other peers who is in the same application-specific ID/group ID or the designated ap</w:t>
        </w:r>
        <w:r>
          <w:rPr>
            <w:lang w:eastAsia="ko-KR"/>
          </w:rPr>
          <w:t>plication-specific ID/group ID.</w:t>
        </w:r>
      </w:ins>
    </w:p>
    <w:p w:rsidR="00DC7F7C" w:rsidRDefault="00DC7F7C">
      <w:pPr>
        <w:shd w:val="clear" w:color="auto" w:fill="99CCFF"/>
        <w:rPr>
          <w:ins w:id="429" w:author="Samsung Electronics" w:date="2012-11-23T14:53:00Z"/>
          <w:rFonts w:hint="eastAsia"/>
          <w:lang w:eastAsia="ko-KR"/>
        </w:rPr>
        <w:pPrChange w:id="430" w:author="mjlee999" w:date="2012-09-20T15:19:00Z">
          <w:pPr/>
        </w:pPrChange>
      </w:pPr>
    </w:p>
    <w:p w:rsidR="00DC7F7C" w:rsidRDefault="00DC7F7C">
      <w:pPr>
        <w:shd w:val="clear" w:color="auto" w:fill="99CCFF"/>
        <w:rPr>
          <w:ins w:id="431" w:author="Samsung Electronics" w:date="2012-11-23T14:54:00Z"/>
          <w:rFonts w:hint="eastAsia"/>
          <w:lang w:eastAsia="ko-KR"/>
        </w:rPr>
        <w:pPrChange w:id="432" w:author="mjlee999" w:date="2012-09-20T15:19:00Z">
          <w:pPr/>
        </w:pPrChange>
      </w:pPr>
      <w:ins w:id="433" w:author="Samsung Electronics" w:date="2012-11-23T14:54:00Z">
        <w:r w:rsidRPr="00DC7F7C">
          <w:rPr>
            <w:lang w:eastAsia="ko-KR"/>
          </w:rPr>
          <w:t>IEEE 802.15.8 may support privacy that a PD is not tracked</w:t>
        </w:r>
        <w:r>
          <w:rPr>
            <w:rFonts w:hint="eastAsia"/>
            <w:lang w:eastAsia="ko-KR"/>
          </w:rPr>
          <w:t>.</w:t>
        </w:r>
      </w:ins>
    </w:p>
    <w:p w:rsidR="004D2C64" w:rsidRDefault="004D2C64">
      <w:pPr>
        <w:shd w:val="clear" w:color="auto" w:fill="99CCFF"/>
        <w:rPr>
          <w:ins w:id="434" w:author="Samsung Electronics" w:date="2012-11-23T14:54:00Z"/>
          <w:rFonts w:hint="eastAsia"/>
          <w:lang w:eastAsia="ko-KR"/>
        </w:rPr>
        <w:pPrChange w:id="435" w:author="mjlee999" w:date="2012-09-20T15:19:00Z">
          <w:pPr/>
        </w:pPrChange>
      </w:pPr>
    </w:p>
    <w:p w:rsidR="004D2C64" w:rsidRDefault="004D2C64">
      <w:pPr>
        <w:shd w:val="clear" w:color="auto" w:fill="99CCFF"/>
        <w:rPr>
          <w:ins w:id="436" w:author="Samsung Electronics" w:date="2012-11-23T14:55:00Z"/>
          <w:rFonts w:hint="eastAsia"/>
          <w:lang w:eastAsia="ko-KR"/>
        </w:rPr>
        <w:pPrChange w:id="437" w:author="mjlee999" w:date="2012-09-20T15:19:00Z">
          <w:pPr/>
        </w:pPrChange>
      </w:pPr>
      <w:ins w:id="438" w:author="Samsung Electronics" w:date="2012-11-23T14:54:00Z">
        <w:r w:rsidRPr="004D2C64">
          <w:rPr>
            <w:lang w:eastAsia="ko-KR"/>
          </w:rPr>
          <w:t>IEEE 802.15.8 may provide support proximity-based presence functionality that a PD shall recognizes another peer entering in the proximity as well as the peer going out of the proximity.</w:t>
        </w:r>
      </w:ins>
    </w:p>
    <w:p w:rsidR="00A13AF0" w:rsidRDefault="00A13AF0">
      <w:pPr>
        <w:shd w:val="clear" w:color="auto" w:fill="99CCFF"/>
        <w:rPr>
          <w:ins w:id="439" w:author="Samsung Electronics" w:date="2012-11-23T14:55:00Z"/>
          <w:rFonts w:hint="eastAsia"/>
          <w:lang w:eastAsia="ko-KR"/>
        </w:rPr>
        <w:pPrChange w:id="440" w:author="mjlee999" w:date="2012-09-20T15:19:00Z">
          <w:pPr/>
        </w:pPrChange>
      </w:pPr>
    </w:p>
    <w:p w:rsidR="00A13AF0" w:rsidRDefault="00A13AF0">
      <w:pPr>
        <w:shd w:val="clear" w:color="auto" w:fill="99CCFF"/>
        <w:rPr>
          <w:ins w:id="441" w:author="Samsung Electronics" w:date="2012-11-23T14:53:00Z"/>
          <w:rFonts w:hint="eastAsia"/>
          <w:lang w:eastAsia="ko-KR"/>
        </w:rPr>
        <w:pPrChange w:id="442" w:author="mjlee999" w:date="2012-09-20T15:19:00Z">
          <w:pPr/>
        </w:pPrChange>
      </w:pPr>
      <w:ins w:id="443" w:author="Samsung Electronics" w:date="2012-11-23T14:55:00Z">
        <w:r w:rsidRPr="004D2C64">
          <w:rPr>
            <w:lang w:eastAsia="ko-KR"/>
          </w:rPr>
          <w:t xml:space="preserve">IEEE 802.15.8 may </w:t>
        </w:r>
        <w:r w:rsidRPr="00A13AF0">
          <w:rPr>
            <w:lang w:eastAsia="ko-KR"/>
          </w:rPr>
          <w:t>support that a user recognizes the activation status of peers.</w:t>
        </w:r>
      </w:ins>
    </w:p>
    <w:p w:rsidR="00DC7F7C" w:rsidRDefault="00DC7F7C">
      <w:pPr>
        <w:shd w:val="clear" w:color="auto" w:fill="99CCFF"/>
        <w:rPr>
          <w:ins w:id="444" w:author="Samsung Electronics" w:date="2012-11-16T02:11:00Z"/>
          <w:lang w:eastAsia="ko-KR"/>
        </w:rPr>
        <w:pPrChange w:id="445" w:author="mjlee999" w:date="2012-09-20T15:19:00Z">
          <w:pPr/>
        </w:pPrChange>
      </w:pPr>
    </w:p>
    <w:p w:rsidR="00000000" w:rsidRDefault="008F71BC">
      <w:pPr>
        <w:rPr>
          <w:ins w:id="446" w:author="Samsung Electronics" w:date="2012-11-16T02:11:00Z"/>
          <w:lang w:eastAsia="ko-KR"/>
        </w:rPr>
        <w:pPrChange w:id="447" w:author="Samsung Electronics" w:date="2012-11-16T02:14:00Z">
          <w:pPr>
            <w:shd w:val="clear" w:color="auto" w:fill="99CCFF"/>
          </w:pPr>
        </w:pPrChange>
      </w:pPr>
      <w:ins w:id="448" w:author="Samsung Electronics" w:date="2012-11-16T02:11:00Z">
        <w:r>
          <w:rPr>
            <w:lang w:eastAsia="ko-KR"/>
          </w:rPr>
          <w:t xml:space="preserve">802.15.8 PAC shall support </w:t>
        </w:r>
        <w:proofErr w:type="gramStart"/>
        <w:r>
          <w:rPr>
            <w:lang w:eastAsia="ko-KR"/>
          </w:rPr>
          <w:t xml:space="preserve">a </w:t>
        </w:r>
        <w:r>
          <w:rPr>
            <w:rFonts w:hint="eastAsia"/>
            <w:lang w:eastAsia="ko-KR"/>
          </w:rPr>
          <w:t>PD</w:t>
        </w:r>
        <w:proofErr w:type="gramEnd"/>
        <w:r>
          <w:rPr>
            <w:lang w:eastAsia="ko-KR"/>
          </w:rPr>
          <w:t xml:space="preserve"> ability to:</w:t>
        </w:r>
      </w:ins>
    </w:p>
    <w:p w:rsidR="00000000" w:rsidRDefault="008F71BC">
      <w:pPr>
        <w:pStyle w:val="a6"/>
        <w:numPr>
          <w:ilvl w:val="0"/>
          <w:numId w:val="17"/>
        </w:numPr>
        <w:ind w:leftChars="0"/>
        <w:rPr>
          <w:ins w:id="449" w:author="Samsung Electronics" w:date="2012-11-16T02:11:00Z"/>
          <w:lang w:eastAsia="ko-KR"/>
        </w:rPr>
        <w:pPrChange w:id="450" w:author="Samsung Electronics" w:date="2012-11-16T02:14:00Z">
          <w:pPr>
            <w:pStyle w:val="a6"/>
            <w:numPr>
              <w:numId w:val="10"/>
            </w:numPr>
            <w:shd w:val="clear" w:color="auto" w:fill="99CCFF"/>
            <w:ind w:leftChars="0" w:hanging="400"/>
          </w:pPr>
        </w:pPrChange>
      </w:pPr>
      <w:ins w:id="451" w:author="Samsung Electronics" w:date="2012-11-16T02:11:00Z">
        <w:r>
          <w:rPr>
            <w:lang w:eastAsia="ko-KR"/>
          </w:rPr>
          <w:t xml:space="preserve">Discover other </w:t>
        </w:r>
        <w:r>
          <w:rPr>
            <w:rFonts w:hint="eastAsia"/>
            <w:lang w:eastAsia="ko-KR"/>
          </w:rPr>
          <w:t>PD</w:t>
        </w:r>
        <w:r>
          <w:rPr>
            <w:lang w:eastAsia="ko-KR"/>
          </w:rPr>
          <w:t>s in proximity and be discoverable by them</w:t>
        </w:r>
      </w:ins>
    </w:p>
    <w:p w:rsidR="00000000" w:rsidRDefault="008F71BC">
      <w:pPr>
        <w:pStyle w:val="a6"/>
        <w:numPr>
          <w:ilvl w:val="0"/>
          <w:numId w:val="17"/>
        </w:numPr>
        <w:ind w:leftChars="0"/>
        <w:rPr>
          <w:ins w:id="452" w:author="Samsung Electronics" w:date="2012-11-16T02:11:00Z"/>
          <w:lang w:eastAsia="ko-KR"/>
        </w:rPr>
        <w:pPrChange w:id="453" w:author="Samsung Electronics" w:date="2012-11-16T02:14:00Z">
          <w:pPr>
            <w:pStyle w:val="a6"/>
            <w:numPr>
              <w:numId w:val="10"/>
            </w:numPr>
            <w:shd w:val="clear" w:color="auto" w:fill="99CCFF"/>
            <w:ind w:leftChars="0" w:hanging="400"/>
          </w:pPr>
        </w:pPrChange>
      </w:pPr>
      <w:ins w:id="454" w:author="Samsung Electronics" w:date="2012-11-16T02:11:00Z">
        <w:r>
          <w:rPr>
            <w:lang w:eastAsia="ko-KR"/>
          </w:rPr>
          <w:t>Discover other</w:t>
        </w:r>
        <w:r>
          <w:rPr>
            <w:rFonts w:hint="eastAsia"/>
            <w:lang w:eastAsia="ko-KR"/>
          </w:rPr>
          <w:t xml:space="preserve"> PD</w:t>
        </w:r>
        <w:r>
          <w:rPr>
            <w:lang w:eastAsia="ko-KR"/>
          </w:rPr>
          <w:t>s in proximity but not be discoverable by them</w:t>
        </w:r>
      </w:ins>
    </w:p>
    <w:p w:rsidR="00000000" w:rsidRDefault="008F71BC">
      <w:pPr>
        <w:pStyle w:val="a6"/>
        <w:numPr>
          <w:ilvl w:val="0"/>
          <w:numId w:val="17"/>
        </w:numPr>
        <w:ind w:leftChars="0"/>
        <w:rPr>
          <w:ins w:id="455" w:author="Samsung Electronics" w:date="2012-11-16T02:11:00Z"/>
          <w:lang w:eastAsia="ko-KR"/>
        </w:rPr>
        <w:pPrChange w:id="456" w:author="Samsung Electronics" w:date="2012-11-16T02:14:00Z">
          <w:pPr>
            <w:pStyle w:val="a6"/>
            <w:numPr>
              <w:numId w:val="10"/>
            </w:numPr>
            <w:shd w:val="clear" w:color="auto" w:fill="99CCFF"/>
            <w:ind w:leftChars="0" w:hanging="400"/>
          </w:pPr>
        </w:pPrChange>
      </w:pPr>
      <w:ins w:id="457" w:author="Samsung Electronics" w:date="2012-11-16T02:11:00Z">
        <w:r>
          <w:rPr>
            <w:lang w:eastAsia="ko-KR"/>
          </w:rPr>
          <w:t xml:space="preserve">Be discoverable by other </w:t>
        </w:r>
        <w:r>
          <w:rPr>
            <w:rFonts w:hint="eastAsia"/>
            <w:lang w:eastAsia="ko-KR"/>
          </w:rPr>
          <w:t>PD</w:t>
        </w:r>
        <w:r>
          <w:rPr>
            <w:lang w:eastAsia="ko-KR"/>
          </w:rPr>
          <w:t>s but not discover them</w:t>
        </w:r>
      </w:ins>
    </w:p>
    <w:p w:rsidR="00000000" w:rsidRDefault="008F71BC">
      <w:pPr>
        <w:pStyle w:val="a6"/>
        <w:numPr>
          <w:ilvl w:val="0"/>
          <w:numId w:val="17"/>
        </w:numPr>
        <w:ind w:leftChars="0"/>
        <w:rPr>
          <w:ins w:id="458" w:author="Samsung Electronics" w:date="2012-11-16T02:11:00Z"/>
          <w:lang w:eastAsia="ko-KR"/>
        </w:rPr>
        <w:pPrChange w:id="459" w:author="Samsung Electronics" w:date="2012-11-16T02:14:00Z">
          <w:pPr>
            <w:pStyle w:val="a6"/>
            <w:numPr>
              <w:numId w:val="10"/>
            </w:numPr>
            <w:shd w:val="clear" w:color="auto" w:fill="99CCFF"/>
            <w:ind w:leftChars="0" w:hanging="400"/>
          </w:pPr>
        </w:pPrChange>
      </w:pPr>
      <w:ins w:id="460" w:author="Samsung Electronics" w:date="2012-11-16T02:11:00Z">
        <w:r>
          <w:rPr>
            <w:lang w:eastAsia="ko-KR"/>
          </w:rPr>
          <w:t>Neither discover nor be discoverable</w:t>
        </w:r>
      </w:ins>
    </w:p>
    <w:p w:rsidR="00000000" w:rsidRDefault="00916383">
      <w:pPr>
        <w:rPr>
          <w:ins w:id="461" w:author="Samsung Electronics" w:date="2012-11-16T02:11:00Z"/>
          <w:lang w:eastAsia="ko-KR"/>
        </w:rPr>
      </w:pPr>
    </w:p>
    <w:p w:rsidR="00A96290" w:rsidRPr="003A1FFD" w:rsidRDefault="00A96290" w:rsidP="005F09D5">
      <w:pPr>
        <w:rPr>
          <w:lang w:eastAsia="ko-KR"/>
        </w:rPr>
      </w:pPr>
    </w:p>
    <w:p w:rsidR="00000000" w:rsidRDefault="00A1477B">
      <w:pPr>
        <w:pStyle w:val="2"/>
        <w:shd w:val="clear" w:color="auto" w:fill="99CCFF"/>
        <w:pPrChange w:id="462" w:author="mjlee999" w:date="2012-09-20T15:36:00Z">
          <w:pPr>
            <w:pStyle w:val="2"/>
          </w:pPr>
        </w:pPrChange>
      </w:pPr>
      <w:bookmarkStart w:id="463" w:name="_Toc340554060"/>
      <w:r>
        <w:rPr>
          <w:rFonts w:hint="eastAsia"/>
        </w:rPr>
        <w:t>Peering</w:t>
      </w:r>
      <w:ins w:id="464" w:author="mjlee999" w:date="2012-09-20T15:22:00Z">
        <w:r w:rsidR="00687A1A">
          <w:rPr>
            <w:rFonts w:hint="eastAsia"/>
          </w:rPr>
          <w:t xml:space="preserve"> </w:t>
        </w:r>
      </w:ins>
      <w:del w:id="465" w:author="Samsung Electronics" w:date="2012-09-21T06:00:00Z">
        <w:r w:rsidDel="006B3802">
          <w:rPr>
            <w:rFonts w:hint="eastAsia"/>
          </w:rPr>
          <w:delText xml:space="preserve"> </w:delText>
        </w:r>
        <w:r w:rsidR="004E6CE4" w:rsidDel="006B3802">
          <w:rPr>
            <w:rFonts w:hint="eastAsia"/>
          </w:rPr>
          <w:delText>(</w:delText>
        </w:r>
      </w:del>
      <w:del w:id="466" w:author="mjlee999" w:date="2012-09-20T15:29:00Z">
        <w:r w:rsidR="004E6CE4" w:rsidDel="003B59D6">
          <w:rPr>
            <w:rFonts w:hint="eastAsia"/>
          </w:rPr>
          <w:delText>Link establishment</w:delText>
        </w:r>
      </w:del>
      <w:del w:id="467" w:author="Samsung Electronics" w:date="2012-09-21T06:00:00Z">
        <w:r w:rsidR="004E6CE4" w:rsidDel="006B3802">
          <w:rPr>
            <w:rFonts w:hint="eastAsia"/>
          </w:rPr>
          <w:delText>, or association)</w:delText>
        </w:r>
      </w:del>
      <w:bookmarkEnd w:id="463"/>
    </w:p>
    <w:p w:rsidR="00000000" w:rsidRDefault="00CE0CCF">
      <w:pPr>
        <w:shd w:val="clear" w:color="auto" w:fill="99CCFF"/>
        <w:rPr>
          <w:lang w:eastAsia="ko-KR"/>
        </w:rPr>
        <w:pPrChange w:id="468" w:author="mjlee999" w:date="2012-09-20T15:36:00Z">
          <w:pPr/>
        </w:pPrChange>
      </w:pPr>
      <w:r w:rsidRPr="00C61A29">
        <w:rPr>
          <w:rFonts w:hint="eastAsia"/>
          <w:lang w:eastAsia="ko-KR"/>
        </w:rPr>
        <w:t xml:space="preserve">IEEE 802.15.8 shall </w:t>
      </w:r>
      <w:r w:rsidR="00CD2EAA" w:rsidRPr="00C61A29">
        <w:rPr>
          <w:rFonts w:hint="eastAsia"/>
          <w:lang w:eastAsia="ko-KR"/>
        </w:rPr>
        <w:t xml:space="preserve">support </w:t>
      </w:r>
      <w:ins w:id="469" w:author="mjlee999" w:date="2012-09-20T15:29:00Z">
        <w:r w:rsidR="003B59D6">
          <w:rPr>
            <w:rFonts w:hint="eastAsia"/>
            <w:lang w:eastAsia="ko-KR"/>
          </w:rPr>
          <w:t>peering.</w:t>
        </w:r>
        <w:del w:id="470" w:author="Samsung Electronics" w:date="2012-11-01T20:00:00Z">
          <w:r w:rsidR="003B59D6" w:rsidDel="0072082C">
            <w:rPr>
              <w:rFonts w:hint="eastAsia"/>
              <w:lang w:eastAsia="ko-KR"/>
            </w:rPr>
            <w:delText xml:space="preserve"> </w:delText>
          </w:r>
        </w:del>
      </w:ins>
      <w:del w:id="471" w:author="mjlee999" w:date="2012-09-20T15:21:00Z">
        <w:r w:rsidRPr="00C61A29" w:rsidDel="00687A1A">
          <w:rPr>
            <w:rFonts w:hint="eastAsia"/>
            <w:lang w:eastAsia="ko-KR"/>
          </w:rPr>
          <w:delText xml:space="preserve">a </w:delText>
        </w:r>
      </w:del>
      <w:del w:id="472" w:author="mjlee999" w:date="2012-09-20T15:20:00Z">
        <w:r w:rsidR="00DB4ECE" w:rsidDel="00687A1A">
          <w:rPr>
            <w:rFonts w:hint="eastAsia"/>
            <w:lang w:eastAsia="ko-KR"/>
          </w:rPr>
          <w:delText>peering</w:delText>
        </w:r>
        <w:r w:rsidR="00DB4ECE" w:rsidRPr="00C61A29" w:rsidDel="00687A1A">
          <w:rPr>
            <w:rFonts w:hint="eastAsia"/>
            <w:lang w:eastAsia="ko-KR"/>
          </w:rPr>
          <w:delText xml:space="preserve"> </w:delText>
        </w:r>
      </w:del>
      <w:del w:id="473" w:author="mjlee999" w:date="2012-09-20T15:21:00Z">
        <w:r w:rsidR="00CD2EAA" w:rsidRPr="00C61A29" w:rsidDel="00687A1A">
          <w:rPr>
            <w:rFonts w:hint="eastAsia"/>
            <w:lang w:eastAsia="ko-KR"/>
          </w:rPr>
          <w:delText>function</w:delText>
        </w:r>
        <w:r w:rsidRPr="00C61A29" w:rsidDel="00687A1A">
          <w:rPr>
            <w:rFonts w:hint="eastAsia"/>
            <w:lang w:eastAsia="ko-KR"/>
          </w:rPr>
          <w:delText xml:space="preserve"> to</w:delText>
        </w:r>
      </w:del>
      <w:del w:id="474" w:author="mjlee999" w:date="2012-09-20T15:29:00Z">
        <w:r w:rsidRPr="00C61A29" w:rsidDel="003B59D6">
          <w:rPr>
            <w:rFonts w:hint="eastAsia"/>
            <w:lang w:eastAsia="ko-KR"/>
          </w:rPr>
          <w:delText xml:space="preserve"> establish a link </w:delText>
        </w:r>
        <w:r w:rsidR="006C448C" w:rsidRPr="00C61A29" w:rsidDel="003B59D6">
          <w:rPr>
            <w:rFonts w:hint="eastAsia"/>
            <w:lang w:eastAsia="ko-KR"/>
          </w:rPr>
          <w:delText xml:space="preserve">or multiple links between </w:delText>
        </w:r>
        <w:r w:rsidR="00F4480C" w:rsidDel="003B59D6">
          <w:rPr>
            <w:rFonts w:hint="eastAsia"/>
            <w:lang w:eastAsia="ko-KR"/>
          </w:rPr>
          <w:delText>PD</w:delText>
        </w:r>
        <w:r w:rsidR="006C448C" w:rsidRPr="00C61A29" w:rsidDel="003B59D6">
          <w:rPr>
            <w:rFonts w:hint="eastAsia"/>
            <w:lang w:eastAsia="ko-KR"/>
          </w:rPr>
          <w:delText>s or among</w:delText>
        </w:r>
        <w:r w:rsidRPr="00C61A29" w:rsidDel="003B59D6">
          <w:rPr>
            <w:rFonts w:hint="eastAsia"/>
            <w:lang w:eastAsia="ko-KR"/>
          </w:rPr>
          <w:delText xml:space="preserve"> </w:delText>
        </w:r>
        <w:r w:rsidR="00F4480C" w:rsidDel="003B59D6">
          <w:rPr>
            <w:rFonts w:hint="eastAsia"/>
            <w:lang w:eastAsia="ko-KR"/>
          </w:rPr>
          <w:delText>PD</w:delText>
        </w:r>
        <w:r w:rsidRPr="00C61A29" w:rsidDel="003B59D6">
          <w:rPr>
            <w:rFonts w:hint="eastAsia"/>
            <w:lang w:eastAsia="ko-KR"/>
          </w:rPr>
          <w:delText>s</w:delText>
        </w:r>
        <w:r w:rsidR="006C448C" w:rsidRPr="00C61A29" w:rsidDel="003B59D6">
          <w:rPr>
            <w:rFonts w:hint="eastAsia"/>
            <w:lang w:eastAsia="ko-KR"/>
          </w:rPr>
          <w:delText>, respectively</w:delText>
        </w:r>
      </w:del>
      <w:ins w:id="475" w:author="mjlee999" w:date="2012-09-20T15:29:00Z">
        <w:del w:id="476" w:author="Samsung Electronics" w:date="2012-11-01T20:00:00Z">
          <w:r w:rsidR="003B59D6" w:rsidDel="0072082C">
            <w:rPr>
              <w:rFonts w:hint="eastAsia"/>
              <w:lang w:eastAsia="ko-KR"/>
            </w:rPr>
            <w:delText xml:space="preserve"> </w:delText>
          </w:r>
        </w:del>
      </w:ins>
      <w:del w:id="477" w:author="Samsung Electronics" w:date="2012-11-01T20:01:00Z">
        <w:r w:rsidRPr="00C61A29" w:rsidDel="0072082C">
          <w:rPr>
            <w:rFonts w:hint="eastAsia"/>
            <w:lang w:eastAsia="ko-KR"/>
          </w:rPr>
          <w:delText>.</w:delText>
        </w:r>
      </w:del>
      <w:ins w:id="478" w:author="mjlee999" w:date="2012-09-20T15:26:00Z">
        <w:r w:rsidR="00687A1A">
          <w:rPr>
            <w:rFonts w:hint="eastAsia"/>
            <w:lang w:eastAsia="ko-KR"/>
          </w:rPr>
          <w:t xml:space="preserve"> </w:t>
        </w:r>
      </w:ins>
      <w:ins w:id="479" w:author="mjlee999" w:date="2012-09-20T15:28:00Z">
        <w:r w:rsidR="003B59D6">
          <w:rPr>
            <w:rFonts w:hint="eastAsia"/>
            <w:lang w:eastAsia="ko-KR"/>
          </w:rPr>
          <w:t>Peering is equivalent to link establishment</w:t>
        </w:r>
      </w:ins>
      <w:ins w:id="480" w:author="mjlee999" w:date="2012-09-20T15:30:00Z">
        <w:r w:rsidR="003B59D6">
          <w:rPr>
            <w:rFonts w:hint="eastAsia"/>
            <w:lang w:eastAsia="ko-KR"/>
          </w:rPr>
          <w:t xml:space="preserve">; </w:t>
        </w:r>
      </w:ins>
      <w:ins w:id="481" w:author="mjlee999" w:date="2012-09-20T15:31:00Z">
        <w:r w:rsidR="003B59D6">
          <w:rPr>
            <w:rFonts w:hint="eastAsia"/>
            <w:lang w:eastAsia="ko-KR"/>
          </w:rPr>
          <w:t>l</w:t>
        </w:r>
      </w:ins>
      <w:ins w:id="482" w:author="mjlee999" w:date="2012-09-20T15:26:00Z">
        <w:r w:rsidR="00687A1A">
          <w:rPr>
            <w:rFonts w:hint="eastAsia"/>
            <w:lang w:eastAsia="ko-KR"/>
          </w:rPr>
          <w:t>ink establishment</w:t>
        </w:r>
      </w:ins>
      <w:ins w:id="483" w:author="mjlee999" w:date="2012-09-20T15:31:00Z">
        <w:r w:rsidR="003B59D6">
          <w:rPr>
            <w:rFonts w:hint="eastAsia"/>
            <w:lang w:eastAsia="ko-KR"/>
          </w:rPr>
          <w:t xml:space="preserve"> is the process at the end of</w:t>
        </w:r>
      </w:ins>
      <w:ins w:id="484" w:author="mjlee999" w:date="2012-09-20T15:27:00Z">
        <w:r w:rsidR="003B59D6">
          <w:rPr>
            <w:rFonts w:hint="eastAsia"/>
            <w:lang w:eastAsia="ko-KR"/>
          </w:rPr>
          <w:t xml:space="preserve"> which</w:t>
        </w:r>
      </w:ins>
      <w:ins w:id="485" w:author="mjlee999" w:date="2012-09-20T15:26:00Z">
        <w:r w:rsidR="003B59D6">
          <w:rPr>
            <w:rFonts w:hint="eastAsia"/>
            <w:lang w:eastAsia="ko-KR"/>
          </w:rPr>
          <w:t xml:space="preserve"> two or multiple</w:t>
        </w:r>
        <w:r w:rsidR="00687A1A">
          <w:rPr>
            <w:rFonts w:hint="eastAsia"/>
            <w:lang w:eastAsia="ko-KR"/>
          </w:rPr>
          <w:t xml:space="preserve"> PDs</w:t>
        </w:r>
      </w:ins>
      <w:ins w:id="486" w:author="mjlee999" w:date="2012-09-20T15:28:00Z">
        <w:r w:rsidR="003B59D6">
          <w:rPr>
            <w:rFonts w:hint="eastAsia"/>
            <w:lang w:eastAsia="ko-KR"/>
          </w:rPr>
          <w:t xml:space="preserve"> are ready to exchange</w:t>
        </w:r>
      </w:ins>
      <w:ins w:id="487" w:author="mjlee999" w:date="2012-09-20T15:34:00Z">
        <w:r w:rsidR="003B59D6">
          <w:rPr>
            <w:rFonts w:hint="eastAsia"/>
            <w:lang w:eastAsia="ko-KR"/>
          </w:rPr>
          <w:t xml:space="preserve"> </w:t>
        </w:r>
      </w:ins>
      <w:ins w:id="488" w:author="mjlee999" w:date="2012-09-20T15:28:00Z">
        <w:r w:rsidR="00687A1A">
          <w:rPr>
            <w:rFonts w:hint="eastAsia"/>
            <w:lang w:eastAsia="ko-KR"/>
          </w:rPr>
          <w:t>data.</w:t>
        </w:r>
      </w:ins>
    </w:p>
    <w:p w:rsidR="00000000" w:rsidRDefault="004142D4">
      <w:pPr>
        <w:shd w:val="clear" w:color="auto" w:fill="99CCFF"/>
        <w:rPr>
          <w:del w:id="489" w:author="Samsung Electronics" w:date="2012-09-21T06:00:00Z"/>
          <w:lang w:eastAsia="ko-KR"/>
        </w:rPr>
        <w:pPrChange w:id="490" w:author="mjlee999" w:date="2012-09-20T15:36:00Z">
          <w:pPr/>
        </w:pPrChange>
      </w:pPr>
      <w:del w:id="491" w:author="Samsung Electronics" w:date="2012-09-21T06:00:00Z">
        <w:r w:rsidRPr="004142D4" w:rsidDel="006B3802">
          <w:rPr>
            <w:lang w:eastAsia="ko-KR"/>
          </w:rPr>
          <w:delText xml:space="preserve">802.15.8 PAC shall support a quick </w:delText>
        </w:r>
        <w:r w:rsidR="003D1602" w:rsidDel="006B3802">
          <w:rPr>
            <w:rFonts w:hint="eastAsia"/>
            <w:lang w:eastAsia="ko-KR"/>
          </w:rPr>
          <w:delText>peering</w:delText>
        </w:r>
        <w:r w:rsidRPr="004142D4" w:rsidDel="006B3802">
          <w:rPr>
            <w:lang w:eastAsia="ko-KR"/>
          </w:rPr>
          <w:delText xml:space="preserve"> between </w:delText>
        </w:r>
        <w:r w:rsidR="00FB5D7A" w:rsidDel="006B3802">
          <w:rPr>
            <w:rFonts w:hint="eastAsia"/>
            <w:lang w:eastAsia="ko-KR"/>
          </w:rPr>
          <w:delText>PD</w:delText>
        </w:r>
        <w:r w:rsidRPr="004142D4" w:rsidDel="006B3802">
          <w:rPr>
            <w:lang w:eastAsia="ko-KR"/>
          </w:rPr>
          <w:delText>s that have already discovered each other.</w:delText>
        </w:r>
      </w:del>
    </w:p>
    <w:p w:rsidR="00CD2EAA" w:rsidRPr="00C61A29" w:rsidRDefault="00CD2EAA" w:rsidP="005F09D5">
      <w:pPr>
        <w:rPr>
          <w:lang w:eastAsia="ko-KR"/>
        </w:rPr>
      </w:pPr>
    </w:p>
    <w:p w:rsidR="00000000" w:rsidRDefault="00D72626">
      <w:pPr>
        <w:pStyle w:val="2"/>
        <w:shd w:val="clear" w:color="auto" w:fill="DBE5F1" w:themeFill="accent1" w:themeFillTint="33"/>
        <w:rPr>
          <w:highlight w:val="green"/>
        </w:rPr>
        <w:pPrChange w:id="492" w:author="mjlee999" w:date="2012-09-20T16:09:00Z">
          <w:pPr>
            <w:pStyle w:val="2"/>
          </w:pPr>
        </w:pPrChange>
      </w:pPr>
      <w:bookmarkStart w:id="493" w:name="_Toc340554061"/>
      <w:r w:rsidRPr="003160E0">
        <w:rPr>
          <w:rFonts w:hint="eastAsia"/>
          <w:highlight w:val="green"/>
        </w:rPr>
        <w:t>Scheduling</w:t>
      </w:r>
      <w:bookmarkEnd w:id="493"/>
    </w:p>
    <w:p w:rsidR="00000000" w:rsidRDefault="005758DE">
      <w:pPr>
        <w:shd w:val="clear" w:color="auto" w:fill="DBE5F1" w:themeFill="accent1" w:themeFillTint="33"/>
        <w:rPr>
          <w:ins w:id="494" w:author="Samsung Electronics" w:date="2012-08-28T10:00:00Z"/>
          <w:lang w:eastAsia="ko-KR"/>
        </w:rPr>
        <w:pPrChange w:id="495" w:author="mjlee999" w:date="2012-09-20T16:09:00Z">
          <w:pPr/>
        </w:pPrChange>
      </w:pPr>
      <w:del w:id="496" w:author="Samsung Electronics" w:date="2012-11-01T20:10:00Z">
        <w:r w:rsidRPr="003160E0" w:rsidDel="00035B85">
          <w:rPr>
            <w:rFonts w:hint="eastAsia"/>
            <w:highlight w:val="green"/>
            <w:lang w:eastAsia="ko-KR"/>
          </w:rPr>
          <w:delText>The system</w:delText>
        </w:r>
      </w:del>
      <w:ins w:id="497" w:author="Samsung Electronics" w:date="2012-11-01T20:10:00Z">
        <w:r w:rsidR="00035B85" w:rsidRPr="003160E0">
          <w:rPr>
            <w:rFonts w:hint="eastAsia"/>
            <w:highlight w:val="green"/>
            <w:lang w:eastAsia="ko-KR"/>
          </w:rPr>
          <w:t>IEEE 802.15.8</w:t>
        </w:r>
      </w:ins>
      <w:r w:rsidRPr="003160E0">
        <w:rPr>
          <w:rFonts w:hint="eastAsia"/>
          <w:highlight w:val="green"/>
          <w:lang w:eastAsia="ko-KR"/>
        </w:rPr>
        <w:t xml:space="preserve"> shall </w:t>
      </w:r>
      <w:r w:rsidR="00EF6E47" w:rsidRPr="003160E0">
        <w:rPr>
          <w:rFonts w:hint="eastAsia"/>
          <w:highlight w:val="green"/>
          <w:lang w:eastAsia="ko-KR"/>
        </w:rPr>
        <w:t xml:space="preserve">provide </w:t>
      </w:r>
      <w:ins w:id="498" w:author="mjlee999" w:date="2012-09-20T16:08:00Z">
        <w:r w:rsidR="00757A3F" w:rsidRPr="003160E0">
          <w:rPr>
            <w:rFonts w:hint="eastAsia"/>
            <w:highlight w:val="green"/>
            <w:lang w:eastAsia="ko-KR"/>
          </w:rPr>
          <w:t>a</w:t>
        </w:r>
      </w:ins>
      <w:del w:id="499" w:author="mjlee999" w:date="2012-09-20T16:08:00Z">
        <w:r w:rsidR="00EF6E47" w:rsidRPr="003160E0" w:rsidDel="00757A3F">
          <w:rPr>
            <w:rFonts w:hint="eastAsia"/>
            <w:highlight w:val="green"/>
            <w:lang w:eastAsia="ko-KR"/>
          </w:rPr>
          <w:delText>the</w:delText>
        </w:r>
      </w:del>
      <w:r w:rsidR="00EF6E47" w:rsidRPr="003160E0">
        <w:rPr>
          <w:rFonts w:hint="eastAsia"/>
          <w:highlight w:val="green"/>
          <w:lang w:eastAsia="ko-KR"/>
        </w:rPr>
        <w:t xml:space="preserve"> </w:t>
      </w:r>
      <w:r w:rsidR="00E47349" w:rsidRPr="003160E0">
        <w:rPr>
          <w:rFonts w:hint="eastAsia"/>
          <w:highlight w:val="green"/>
          <w:lang w:eastAsia="ko-KR"/>
        </w:rPr>
        <w:t xml:space="preserve">fully distributed </w:t>
      </w:r>
      <w:r w:rsidR="00EF6E47" w:rsidRPr="003160E0">
        <w:rPr>
          <w:rFonts w:hint="eastAsia"/>
          <w:highlight w:val="green"/>
          <w:lang w:eastAsia="ko-KR"/>
        </w:rPr>
        <w:t>scheduling</w:t>
      </w:r>
      <w:r w:rsidR="00202B3A" w:rsidRPr="003160E0">
        <w:rPr>
          <w:rFonts w:hint="eastAsia"/>
          <w:highlight w:val="green"/>
          <w:lang w:eastAsia="ko-KR"/>
        </w:rPr>
        <w:t xml:space="preserve"> mechanism</w:t>
      </w:r>
      <w:r w:rsidR="00EF6E47" w:rsidRPr="003160E0">
        <w:rPr>
          <w:rFonts w:hint="eastAsia"/>
          <w:highlight w:val="green"/>
          <w:lang w:eastAsia="ko-KR"/>
        </w:rPr>
        <w:t>.</w:t>
      </w:r>
    </w:p>
    <w:p w:rsidR="00E12C0B" w:rsidRPr="00C61A29" w:rsidRDefault="00E12C0B" w:rsidP="005F09D5">
      <w:pPr>
        <w:rPr>
          <w:lang w:eastAsia="ko-KR"/>
        </w:rPr>
      </w:pPr>
    </w:p>
    <w:p w:rsidR="007736A6" w:rsidRPr="00B02B24" w:rsidRDefault="00AF30E2" w:rsidP="00D72626">
      <w:pPr>
        <w:pStyle w:val="2"/>
        <w:rPr>
          <w:highlight w:val="darkCyan"/>
          <w:rPrChange w:id="500" w:author="Samsung Electronics" w:date="2012-11-13T07:40:00Z">
            <w:rPr/>
          </w:rPrChange>
        </w:rPr>
      </w:pPr>
      <w:bookmarkStart w:id="501" w:name="_Toc340554062"/>
      <w:proofErr w:type="spellStart"/>
      <w:r w:rsidRPr="00AF30E2">
        <w:rPr>
          <w:highlight w:val="darkCyan"/>
          <w:rPrChange w:id="502" w:author="Samsung Electronics" w:date="2012-11-13T07:40:00Z">
            <w:rPr/>
          </w:rPrChange>
        </w:rPr>
        <w:t>QoS</w:t>
      </w:r>
      <w:bookmarkEnd w:id="501"/>
      <w:proofErr w:type="spellEnd"/>
    </w:p>
    <w:p w:rsidR="00A02382" w:rsidRPr="00C61A29" w:rsidRDefault="00AF30E2" w:rsidP="00A02382">
      <w:pPr>
        <w:rPr>
          <w:lang w:eastAsia="ko-KR"/>
        </w:rPr>
      </w:pPr>
      <w:r w:rsidRPr="00AF30E2">
        <w:rPr>
          <w:highlight w:val="darkCyan"/>
          <w:lang w:eastAsia="ko-KR"/>
          <w:rPrChange w:id="503" w:author="Samsung Electronics" w:date="2012-11-13T07:40:00Z">
            <w:rPr>
              <w:lang w:eastAsia="ko-KR"/>
            </w:rPr>
          </w:rPrChange>
        </w:rPr>
        <w:t>IEEE 802.15.8 shall support prioritized services, various QoS classes, enabling an optimal matching of service, application and protocol requirements</w:t>
      </w:r>
      <w:del w:id="504" w:author="Samsung Electronics" w:date="2012-11-13T07:14:00Z">
        <w:r w:rsidRPr="00AF30E2">
          <w:rPr>
            <w:highlight w:val="darkCyan"/>
            <w:lang w:eastAsia="ko-KR"/>
            <w:rPrChange w:id="505" w:author="Samsung Electronics" w:date="2012-11-13T07:40:00Z">
              <w:rPr>
                <w:lang w:eastAsia="ko-KR"/>
              </w:rPr>
            </w:rPrChange>
          </w:rPr>
          <w:delText xml:space="preserve"> (including higher layer signalling)</w:delText>
        </w:r>
      </w:del>
      <w:r w:rsidRPr="00AF30E2">
        <w:rPr>
          <w:highlight w:val="darkCyan"/>
          <w:lang w:eastAsia="ko-KR"/>
          <w:rPrChange w:id="506" w:author="Samsung Electronics" w:date="2012-11-13T07:40:00Z">
            <w:rPr>
              <w:lang w:eastAsia="ko-KR"/>
            </w:rPr>
          </w:rPrChange>
        </w:rPr>
        <w:t xml:space="preserve"> to resources and radio characteristics.</w:t>
      </w:r>
    </w:p>
    <w:p w:rsidR="00A02382" w:rsidRPr="00C61A29" w:rsidRDefault="00A02382" w:rsidP="00A02382">
      <w:pPr>
        <w:rPr>
          <w:lang w:eastAsia="ko-KR"/>
        </w:rPr>
      </w:pPr>
    </w:p>
    <w:p w:rsidR="008D1D32" w:rsidRPr="00B02B24" w:rsidRDefault="00AF30E2" w:rsidP="008D1D32">
      <w:pPr>
        <w:pStyle w:val="2"/>
        <w:rPr>
          <w:highlight w:val="darkCyan"/>
          <w:rPrChange w:id="507" w:author="Samsung Electronics" w:date="2012-11-13T07:40:00Z">
            <w:rPr/>
          </w:rPrChange>
        </w:rPr>
      </w:pPr>
      <w:bookmarkStart w:id="508" w:name="_Toc340554063"/>
      <w:r w:rsidRPr="00AF30E2">
        <w:rPr>
          <w:highlight w:val="darkCyan"/>
          <w:rPrChange w:id="509" w:author="Samsung Electronics" w:date="2012-11-13T07:40:00Z">
            <w:rPr/>
          </w:rPrChange>
        </w:rPr>
        <w:t>Interference management</w:t>
      </w:r>
      <w:bookmarkEnd w:id="508"/>
    </w:p>
    <w:p w:rsidR="00D23DCE" w:rsidRDefault="00AF30E2" w:rsidP="008D1D32">
      <w:pPr>
        <w:rPr>
          <w:ins w:id="510" w:author="Samsung Electronics" w:date="2012-11-13T07:18:00Z"/>
          <w:lang w:eastAsia="ko-KR"/>
        </w:rPr>
      </w:pPr>
      <w:r w:rsidRPr="00AF30E2">
        <w:rPr>
          <w:highlight w:val="darkCyan"/>
          <w:lang w:eastAsia="ko-KR"/>
          <w:rPrChange w:id="511" w:author="Samsung Electronics" w:date="2012-11-13T07:40:00Z">
            <w:rPr>
              <w:lang w:eastAsia="ko-KR"/>
            </w:rPr>
          </w:rPrChange>
        </w:rPr>
        <w:t>IEEE 802.15.8 shall provide the functionality to mitigate interference</w:t>
      </w:r>
      <w:ins w:id="512" w:author="Samsung Electronics" w:date="2012-11-13T07:21:00Z">
        <w:r w:rsidRPr="00AF30E2">
          <w:rPr>
            <w:highlight w:val="darkCyan"/>
            <w:lang w:eastAsia="ko-KR"/>
            <w:rPrChange w:id="513" w:author="Samsung Electronics" w:date="2012-11-13T07:40:00Z">
              <w:rPr>
                <w:lang w:eastAsia="ko-KR"/>
              </w:rPr>
            </w:rPrChange>
          </w:rPr>
          <w:t xml:space="preserve"> from other PDs</w:t>
        </w:r>
      </w:ins>
      <w:r w:rsidRPr="00AF30E2">
        <w:rPr>
          <w:highlight w:val="darkCyan"/>
          <w:lang w:eastAsia="ko-KR"/>
          <w:rPrChange w:id="514" w:author="Samsung Electronics" w:date="2012-11-13T07:40:00Z">
            <w:rPr>
              <w:lang w:eastAsia="ko-KR"/>
            </w:rPr>
          </w:rPrChange>
        </w:rPr>
        <w:t>.</w:t>
      </w:r>
    </w:p>
    <w:p w:rsidR="003160E0" w:rsidRPr="00C61A29" w:rsidRDefault="003160E0" w:rsidP="008D1D32">
      <w:pPr>
        <w:rPr>
          <w:lang w:eastAsia="ko-KR"/>
        </w:rPr>
      </w:pPr>
      <w:ins w:id="515" w:author="Samsung Electronics" w:date="2012-11-13T07:18:00Z">
        <w:r>
          <w:rPr>
            <w:lang w:eastAsia="ko-KR"/>
          </w:rPr>
          <w:t>C</w:t>
        </w:r>
        <w:r>
          <w:rPr>
            <w:rFonts w:hint="eastAsia"/>
            <w:lang w:eastAsia="ko-KR"/>
          </w:rPr>
          <w:t xml:space="preserve">omments: what is </w:t>
        </w:r>
        <w:r>
          <w:rPr>
            <w:lang w:eastAsia="ko-KR"/>
          </w:rPr>
          <w:t>interference</w:t>
        </w:r>
        <w:r>
          <w:rPr>
            <w:rFonts w:hint="eastAsia"/>
            <w:lang w:eastAsia="ko-KR"/>
          </w:rPr>
          <w:t xml:space="preserve">? </w:t>
        </w:r>
        <w:r w:rsidR="007F060A">
          <w:rPr>
            <w:lang w:eastAsia="ko-KR"/>
          </w:rPr>
          <w:t>N</w:t>
        </w:r>
        <w:r w:rsidR="007F060A">
          <w:rPr>
            <w:rFonts w:hint="eastAsia"/>
            <w:lang w:eastAsia="ko-KR"/>
          </w:rPr>
          <w:t xml:space="preserve">eed definition. </w:t>
        </w:r>
        <w:proofErr w:type="gramStart"/>
        <w:r w:rsidR="007F060A">
          <w:rPr>
            <w:lang w:eastAsia="ko-KR"/>
          </w:rPr>
          <w:t>e.</w:t>
        </w:r>
        <w:r w:rsidR="007F060A">
          <w:rPr>
            <w:rFonts w:hint="eastAsia"/>
            <w:lang w:eastAsia="ko-KR"/>
          </w:rPr>
          <w:t>g</w:t>
        </w:r>
        <w:proofErr w:type="gramEnd"/>
        <w:r w:rsidR="007F060A">
          <w:rPr>
            <w:rFonts w:hint="eastAsia"/>
            <w:lang w:eastAsia="ko-KR"/>
          </w:rPr>
          <w:t xml:space="preserve">. </w:t>
        </w:r>
      </w:ins>
      <w:ins w:id="516" w:author="Samsung Electronics" w:date="2012-11-13T07:20:00Z">
        <w:r w:rsidR="007F060A">
          <w:rPr>
            <w:lang w:eastAsia="ko-KR"/>
          </w:rPr>
          <w:t>interferences</w:t>
        </w:r>
        <w:r w:rsidR="007F060A">
          <w:rPr>
            <w:rFonts w:hint="eastAsia"/>
            <w:lang w:eastAsia="ko-KR"/>
          </w:rPr>
          <w:t xml:space="preserve"> from PDs.</w:t>
        </w:r>
      </w:ins>
    </w:p>
    <w:p w:rsidR="008D1D32" w:rsidRPr="00C61A29" w:rsidRDefault="008D1D32" w:rsidP="008D1D32">
      <w:pPr>
        <w:rPr>
          <w:lang w:eastAsia="ko-KR"/>
        </w:rPr>
      </w:pPr>
    </w:p>
    <w:p w:rsidR="008D1D32" w:rsidRPr="00B02B24" w:rsidRDefault="00AF30E2" w:rsidP="008D1D32">
      <w:pPr>
        <w:pStyle w:val="2"/>
        <w:rPr>
          <w:highlight w:val="darkCyan"/>
          <w:rPrChange w:id="517" w:author="Samsung Electronics" w:date="2012-11-13T07:40:00Z">
            <w:rPr/>
          </w:rPrChange>
        </w:rPr>
      </w:pPr>
      <w:bookmarkStart w:id="518" w:name="_Toc340554064"/>
      <w:r w:rsidRPr="00AF30E2">
        <w:rPr>
          <w:highlight w:val="darkCyan"/>
          <w:rPrChange w:id="519" w:author="Samsung Electronics" w:date="2012-11-13T07:40:00Z">
            <w:rPr/>
          </w:rPrChange>
        </w:rPr>
        <w:t>Multicast</w:t>
      </w:r>
      <w:bookmarkEnd w:id="518"/>
    </w:p>
    <w:p w:rsidR="008D1D32" w:rsidRDefault="00AF30E2" w:rsidP="008D1D32">
      <w:pPr>
        <w:rPr>
          <w:ins w:id="520" w:author="Samsung Electronics" w:date="2012-11-13T07:25:00Z"/>
          <w:lang w:eastAsia="ko-KR"/>
        </w:rPr>
      </w:pPr>
      <w:r w:rsidRPr="00AF30E2">
        <w:rPr>
          <w:highlight w:val="darkCyan"/>
          <w:lang w:eastAsia="ko-KR"/>
          <w:rPrChange w:id="521" w:author="Samsung Electronics" w:date="2012-11-13T07:40:00Z">
            <w:rPr>
              <w:lang w:eastAsia="ko-KR"/>
            </w:rPr>
          </w:rPrChange>
        </w:rPr>
        <w:t>IEEE 802.15.8 shall support a multicast transmission</w:t>
      </w:r>
      <w:ins w:id="522" w:author="Samsung Electronics" w:date="2012-11-13T07:31:00Z">
        <w:r w:rsidRPr="00AF30E2">
          <w:rPr>
            <w:highlight w:val="darkCyan"/>
            <w:lang w:eastAsia="ko-KR"/>
            <w:rPrChange w:id="523" w:author="Samsung Electronics" w:date="2012-11-13T07:40:00Z">
              <w:rPr>
                <w:lang w:eastAsia="ko-KR"/>
              </w:rPr>
            </w:rPrChange>
          </w:rPr>
          <w:t xml:space="preserve"> including both one-hop and multi-hop cases</w:t>
        </w:r>
      </w:ins>
      <w:r w:rsidRPr="00AF30E2">
        <w:rPr>
          <w:highlight w:val="darkCyan"/>
          <w:lang w:eastAsia="ko-KR"/>
          <w:rPrChange w:id="524" w:author="Samsung Electronics" w:date="2012-11-13T07:40:00Z">
            <w:rPr>
              <w:lang w:eastAsia="ko-KR"/>
            </w:rPr>
          </w:rPrChange>
        </w:rPr>
        <w:t>.</w:t>
      </w:r>
    </w:p>
    <w:p w:rsidR="007F060A" w:rsidRDefault="007F060A" w:rsidP="008D1D32">
      <w:pPr>
        <w:rPr>
          <w:ins w:id="525" w:author="Samsung Electronics" w:date="2012-11-13T07:25:00Z"/>
          <w:lang w:eastAsia="ko-KR"/>
        </w:rPr>
      </w:pPr>
      <w:ins w:id="526" w:author="Samsung Electronics" w:date="2012-11-13T07:25:00Z">
        <w:r>
          <w:rPr>
            <w:rFonts w:hint="eastAsia"/>
            <w:lang w:eastAsia="ko-KR"/>
          </w:rPr>
          <w:t>Issues: a multicast transmission including multi-hop</w:t>
        </w:r>
      </w:ins>
    </w:p>
    <w:p w:rsidR="007F060A" w:rsidRDefault="007F060A" w:rsidP="008D1D32">
      <w:pPr>
        <w:rPr>
          <w:ins w:id="527" w:author="Samsung Electronics" w:date="2012-11-13T07:29:00Z"/>
          <w:lang w:eastAsia="ko-KR"/>
        </w:rPr>
      </w:pPr>
      <w:proofErr w:type="gramStart"/>
      <w:ins w:id="528" w:author="Samsung Electronics" w:date="2012-11-13T07:26:00Z">
        <w:r>
          <w:rPr>
            <w:lang w:eastAsia="ko-KR"/>
          </w:rPr>
          <w:t>O</w:t>
        </w:r>
        <w:r>
          <w:rPr>
            <w:rFonts w:hint="eastAsia"/>
            <w:lang w:eastAsia="ko-KR"/>
          </w:rPr>
          <w:t xml:space="preserve">r </w:t>
        </w:r>
      </w:ins>
      <w:ins w:id="529" w:author="Samsung Electronics" w:date="2012-11-13T07:29:00Z">
        <w:r w:rsidR="0066055E" w:rsidRPr="00C61A29">
          <w:rPr>
            <w:rFonts w:hint="eastAsia"/>
            <w:lang w:eastAsia="ko-KR"/>
          </w:rPr>
          <w:t xml:space="preserve">a </w:t>
        </w:r>
        <w:r w:rsidR="0066055E" w:rsidRPr="00C61A29">
          <w:rPr>
            <w:lang w:eastAsia="ko-KR"/>
          </w:rPr>
          <w:t xml:space="preserve">multicast </w:t>
        </w:r>
        <w:r w:rsidR="0066055E" w:rsidRPr="00C61A29">
          <w:rPr>
            <w:rFonts w:hint="eastAsia"/>
            <w:lang w:eastAsia="ko-KR"/>
          </w:rPr>
          <w:t>transmission</w:t>
        </w:r>
        <w:r w:rsidR="0066055E">
          <w:rPr>
            <w:rFonts w:hint="eastAsia"/>
            <w:lang w:eastAsia="ko-KR"/>
          </w:rPr>
          <w:t xml:space="preserve"> including both one-hop and multi-hop cases.</w:t>
        </w:r>
        <w:proofErr w:type="gramEnd"/>
      </w:ins>
    </w:p>
    <w:p w:rsidR="0066055E" w:rsidRPr="00C61A29" w:rsidRDefault="0066055E" w:rsidP="008D1D32">
      <w:pPr>
        <w:rPr>
          <w:lang w:eastAsia="ko-KR"/>
        </w:rPr>
      </w:pPr>
    </w:p>
    <w:p w:rsidR="008D1D32" w:rsidRPr="00C61A29" w:rsidRDefault="008D1D32" w:rsidP="008D1D32">
      <w:pPr>
        <w:rPr>
          <w:lang w:eastAsia="ko-KR"/>
        </w:rPr>
      </w:pPr>
    </w:p>
    <w:p w:rsidR="008D1D32" w:rsidRPr="00B02B24" w:rsidRDefault="00AF30E2" w:rsidP="008D1D32">
      <w:pPr>
        <w:pStyle w:val="2"/>
        <w:rPr>
          <w:highlight w:val="darkCyan"/>
          <w:rPrChange w:id="530" w:author="Samsung Electronics" w:date="2012-11-13T07:40:00Z">
            <w:rPr/>
          </w:rPrChange>
        </w:rPr>
      </w:pPr>
      <w:bookmarkStart w:id="531" w:name="_Toc340554065"/>
      <w:r w:rsidRPr="00AF30E2">
        <w:rPr>
          <w:highlight w:val="darkCyan"/>
          <w:rPrChange w:id="532" w:author="Samsung Electronics" w:date="2012-11-13T07:40:00Z">
            <w:rPr/>
          </w:rPrChange>
        </w:rPr>
        <w:t>Broadcast</w:t>
      </w:r>
      <w:bookmarkEnd w:id="531"/>
    </w:p>
    <w:p w:rsidR="008D1D32" w:rsidRDefault="00AF30E2" w:rsidP="008D1D32">
      <w:pPr>
        <w:rPr>
          <w:ins w:id="533" w:author="Samsung Electronics" w:date="2012-11-13T07:37:00Z"/>
          <w:lang w:eastAsia="ko-KR"/>
        </w:rPr>
      </w:pPr>
      <w:r w:rsidRPr="00AF30E2">
        <w:rPr>
          <w:highlight w:val="darkCyan"/>
          <w:lang w:eastAsia="ko-KR"/>
          <w:rPrChange w:id="534" w:author="Samsung Electronics" w:date="2012-11-13T07:40:00Z">
            <w:rPr>
              <w:lang w:eastAsia="ko-KR"/>
            </w:rPr>
          </w:rPrChange>
        </w:rPr>
        <w:t>IEEE 802.15.8 shall support a broadcast transmission</w:t>
      </w:r>
      <w:ins w:id="535" w:author="Samsung Electronics" w:date="2012-11-13T07:35:00Z">
        <w:r w:rsidRPr="00AF30E2">
          <w:rPr>
            <w:highlight w:val="darkCyan"/>
            <w:lang w:eastAsia="ko-KR"/>
            <w:rPrChange w:id="536" w:author="Samsung Electronics" w:date="2012-11-13T07:40:00Z">
              <w:rPr>
                <w:lang w:eastAsia="ko-KR"/>
              </w:rPr>
            </w:rPrChange>
          </w:rPr>
          <w:t xml:space="preserve"> including both one-hop and multi-hop cases</w:t>
        </w:r>
      </w:ins>
      <w:r w:rsidRPr="00AF30E2">
        <w:rPr>
          <w:highlight w:val="darkCyan"/>
          <w:lang w:eastAsia="ko-KR"/>
          <w:rPrChange w:id="537" w:author="Samsung Electronics" w:date="2012-11-13T07:40:00Z">
            <w:rPr>
              <w:lang w:eastAsia="ko-KR"/>
            </w:rPr>
          </w:rPrChange>
        </w:rPr>
        <w:t>.</w:t>
      </w:r>
    </w:p>
    <w:p w:rsidR="0066055E" w:rsidRDefault="000E0E11" w:rsidP="008D1D32">
      <w:pPr>
        <w:rPr>
          <w:lang w:eastAsia="ko-KR"/>
        </w:rPr>
      </w:pPr>
      <w:ins w:id="538" w:author="Samsung Electronics" w:date="2012-11-13T07:38:00Z">
        <w:r>
          <w:rPr>
            <w:rFonts w:hint="eastAsia"/>
            <w:lang w:eastAsia="ko-KR"/>
          </w:rPr>
          <w:t>Comments: reliability issues to malicious users</w:t>
        </w:r>
      </w:ins>
    </w:p>
    <w:p w:rsidR="00873615" w:rsidRDefault="00873615" w:rsidP="008D1D32">
      <w:pPr>
        <w:rPr>
          <w:lang w:eastAsia="ko-KR"/>
        </w:rPr>
      </w:pPr>
    </w:p>
    <w:p w:rsidR="00000000" w:rsidRDefault="00873615">
      <w:pPr>
        <w:pStyle w:val="2"/>
        <w:shd w:val="clear" w:color="auto" w:fill="DBE5F1" w:themeFill="accent1" w:themeFillTint="33"/>
        <w:rPr>
          <w:highlight w:val="green"/>
        </w:rPr>
        <w:pPrChange w:id="539" w:author="mjlee999" w:date="2012-09-20T16:11:00Z">
          <w:pPr>
            <w:pStyle w:val="2"/>
          </w:pPr>
        </w:pPrChange>
      </w:pPr>
      <w:bookmarkStart w:id="540" w:name="_Toc340554066"/>
      <w:r w:rsidRPr="007A0F90">
        <w:rPr>
          <w:rFonts w:hint="eastAsia"/>
          <w:highlight w:val="green"/>
        </w:rPr>
        <w:t>Multi-hop support</w:t>
      </w:r>
      <w:bookmarkEnd w:id="540"/>
    </w:p>
    <w:p w:rsidR="00000000" w:rsidRDefault="00873615">
      <w:pPr>
        <w:shd w:val="clear" w:color="auto" w:fill="DBE5F1" w:themeFill="accent1" w:themeFillTint="33"/>
        <w:rPr>
          <w:ins w:id="541" w:author="Samsung Electronics" w:date="2012-09-21T06:01:00Z"/>
          <w:highlight w:val="green"/>
          <w:lang w:eastAsia="ko-KR"/>
        </w:rPr>
        <w:pPrChange w:id="542" w:author="mjlee999" w:date="2012-09-20T16:11:00Z">
          <w:pPr/>
        </w:pPrChange>
      </w:pPr>
      <w:r w:rsidRPr="007A0F90">
        <w:rPr>
          <w:highlight w:val="green"/>
          <w:lang w:eastAsia="ko-KR"/>
        </w:rPr>
        <w:t xml:space="preserve">IEEE 802.15.8 </w:t>
      </w:r>
      <w:r w:rsidR="001475AB" w:rsidRPr="007A0F90">
        <w:rPr>
          <w:rFonts w:hint="eastAsia"/>
          <w:highlight w:val="green"/>
          <w:lang w:eastAsia="ko-KR"/>
        </w:rPr>
        <w:t>shall</w:t>
      </w:r>
      <w:r w:rsidRPr="007A0F90">
        <w:rPr>
          <w:highlight w:val="green"/>
          <w:lang w:eastAsia="ko-KR"/>
        </w:rPr>
        <w:t xml:space="preserve"> provide at least 2-hop relaying function.</w:t>
      </w:r>
    </w:p>
    <w:p w:rsidR="00000000" w:rsidRDefault="006B3802">
      <w:pPr>
        <w:shd w:val="clear" w:color="auto" w:fill="DBE5F1" w:themeFill="accent1" w:themeFillTint="33"/>
        <w:rPr>
          <w:lang w:eastAsia="ko-KR"/>
        </w:rPr>
        <w:pPrChange w:id="543" w:author="mjlee999" w:date="2012-09-20T16:11:00Z">
          <w:pPr/>
        </w:pPrChange>
      </w:pPr>
      <w:ins w:id="544" w:author="Samsung Electronics" w:date="2012-09-21T06:01:00Z">
        <w:r w:rsidRPr="007A0F90">
          <w:rPr>
            <w:highlight w:val="green"/>
            <w:lang w:eastAsia="ko-KR"/>
          </w:rPr>
          <w:t>Only relay-enabled PD shall relay discovery messages and/or traffic data from PDs in the proximity.</w:t>
        </w:r>
      </w:ins>
    </w:p>
    <w:p w:rsidR="008D1D32" w:rsidRPr="00C61A29" w:rsidRDefault="008D1D32" w:rsidP="005F09D5">
      <w:pPr>
        <w:rPr>
          <w:lang w:eastAsia="ko-KR"/>
        </w:rPr>
      </w:pPr>
    </w:p>
    <w:p w:rsidR="00000000" w:rsidRDefault="00D72626">
      <w:pPr>
        <w:pStyle w:val="2"/>
        <w:shd w:val="clear" w:color="auto" w:fill="DBE5F1" w:themeFill="accent1" w:themeFillTint="33"/>
        <w:rPr>
          <w:highlight w:val="green"/>
        </w:rPr>
        <w:pPrChange w:id="545" w:author="mjlee999" w:date="2012-09-20T16:15:00Z">
          <w:pPr>
            <w:pStyle w:val="2"/>
          </w:pPr>
        </w:pPrChange>
      </w:pPr>
      <w:bookmarkStart w:id="546" w:name="_Toc340554067"/>
      <w:r w:rsidRPr="007A0F90">
        <w:rPr>
          <w:rFonts w:hint="eastAsia"/>
          <w:highlight w:val="green"/>
        </w:rPr>
        <w:t>Relative positioning</w:t>
      </w:r>
      <w:bookmarkEnd w:id="546"/>
    </w:p>
    <w:p w:rsidR="00000000" w:rsidRDefault="00AF30E2">
      <w:pPr>
        <w:rPr>
          <w:ins w:id="547" w:author="Samsung Electronics" w:date="2012-09-21T07:44:00Z"/>
          <w:lang w:val="en-US" w:eastAsia="ko-KR"/>
          <w:rPrChange w:id="548" w:author="Samsung Electronics" w:date="2012-11-16T02:20:00Z">
            <w:rPr>
              <w:ins w:id="549" w:author="Samsung Electronics" w:date="2012-09-21T07:44:00Z"/>
              <w:highlight w:val="green"/>
              <w:lang w:eastAsia="ko-KR"/>
            </w:rPr>
          </w:rPrChange>
        </w:rPr>
      </w:pPr>
      <w:r w:rsidRPr="00AF30E2">
        <w:rPr>
          <w:lang w:val="en-US" w:eastAsia="ko-KR"/>
          <w:rPrChange w:id="550" w:author="Samsung Electronics" w:date="2012-11-16T02:20:00Z">
            <w:rPr>
              <w:highlight w:val="green"/>
              <w:lang w:eastAsia="ko-KR"/>
            </w:rPr>
          </w:rPrChange>
        </w:rPr>
        <w:t>IEEE 802.15.8 shall support relative positioning for proximate PD</w:t>
      </w:r>
      <w:ins w:id="551" w:author="mjlee999" w:date="2012-09-20T16:12:00Z">
        <w:r w:rsidRPr="00AF30E2">
          <w:rPr>
            <w:lang w:val="en-US" w:eastAsia="ko-KR"/>
            <w:rPrChange w:id="552" w:author="Samsung Electronics" w:date="2012-11-16T02:20:00Z">
              <w:rPr>
                <w:highlight w:val="green"/>
                <w:lang w:eastAsia="ko-KR"/>
              </w:rPr>
            </w:rPrChange>
          </w:rPr>
          <w:t>s</w:t>
        </w:r>
      </w:ins>
      <w:r w:rsidRPr="00AF30E2">
        <w:rPr>
          <w:lang w:val="en-US" w:eastAsia="ko-KR"/>
          <w:rPrChange w:id="553" w:author="Samsung Electronics" w:date="2012-11-16T02:20:00Z">
            <w:rPr>
              <w:highlight w:val="green"/>
              <w:lang w:eastAsia="ko-KR"/>
            </w:rPr>
          </w:rPrChange>
        </w:rPr>
        <w:t>.</w:t>
      </w:r>
    </w:p>
    <w:p w:rsidR="00000000" w:rsidRDefault="00AF30E2">
      <w:pPr>
        <w:rPr>
          <w:ins w:id="554" w:author="Samsung Electronics" w:date="2012-09-21T07:44:00Z"/>
          <w:del w:id="555" w:author="mjlee999" w:date="2012-09-20T16:14:00Z"/>
          <w:lang w:val="en-US" w:eastAsia="ko-KR"/>
          <w:rPrChange w:id="556" w:author="Samsung Electronics" w:date="2012-11-16T02:20:00Z">
            <w:rPr>
              <w:ins w:id="557" w:author="Samsung Electronics" w:date="2012-09-21T07:44:00Z"/>
              <w:del w:id="558" w:author="mjlee999" w:date="2012-09-20T16:14:00Z"/>
              <w:i/>
              <w:color w:val="0070C0"/>
              <w:lang w:val="en-US" w:eastAsia="ko-KR"/>
            </w:rPr>
          </w:rPrChange>
        </w:rPr>
      </w:pPr>
      <w:ins w:id="559" w:author="Samsung Electronics" w:date="2012-11-01T19:56:00Z">
        <w:r w:rsidRPr="00AF30E2">
          <w:rPr>
            <w:lang w:val="en-US" w:eastAsia="ko-KR"/>
            <w:rPrChange w:id="560" w:author="Samsung Electronics" w:date="2012-11-16T02:20:00Z">
              <w:rPr>
                <w:i/>
                <w:color w:val="0070C0"/>
                <w:lang w:val="en-US" w:eastAsia="ko-KR"/>
              </w:rPr>
            </w:rPrChange>
          </w:rPr>
          <w:t xml:space="preserve">IEEE </w:t>
        </w:r>
      </w:ins>
      <w:ins w:id="561" w:author="Samsung Electronics" w:date="2012-09-21T07:44:00Z">
        <w:del w:id="562" w:author="mjlee999" w:date="2012-09-20T16:14:00Z">
          <w:r w:rsidRPr="00AF30E2">
            <w:rPr>
              <w:lang w:val="en-US" w:eastAsia="ko-KR"/>
              <w:rPrChange w:id="563" w:author="Samsung Electronics" w:date="2012-11-16T02:20:00Z">
                <w:rPr>
                  <w:i/>
                  <w:color w:val="0070C0"/>
                  <w:lang w:val="en-US" w:eastAsia="ko-KR"/>
                </w:rPr>
              </w:rPrChange>
            </w:rPr>
            <w:delText>[Eldad] given a single antenna positioning isn't possible, only distance. Suggesting rephrase as:</w:delText>
          </w:r>
        </w:del>
      </w:ins>
    </w:p>
    <w:p w:rsidR="00000000" w:rsidRDefault="00AF30E2">
      <w:pPr>
        <w:rPr>
          <w:ins w:id="564" w:author="Samsung Electronics" w:date="2012-09-21T07:44:00Z"/>
          <w:lang w:val="en-US" w:eastAsia="ko-KR"/>
          <w:rPrChange w:id="565" w:author="Samsung Electronics" w:date="2012-11-16T02:20:00Z">
            <w:rPr>
              <w:ins w:id="566" w:author="Samsung Electronics" w:date="2012-09-21T07:44:00Z"/>
              <w:color w:val="0070C0"/>
              <w:u w:val="single"/>
              <w:lang w:val="en-US" w:eastAsia="ko-KR"/>
            </w:rPr>
          </w:rPrChange>
        </w:rPr>
      </w:pPr>
      <w:ins w:id="567" w:author="Samsung Electronics" w:date="2012-09-21T07:44:00Z">
        <w:r w:rsidRPr="00AF30E2">
          <w:rPr>
            <w:lang w:val="en-US" w:eastAsia="ko-KR"/>
            <w:rPrChange w:id="568" w:author="Samsung Electronics" w:date="2012-11-16T02:20:00Z">
              <w:rPr>
                <w:color w:val="0070C0"/>
                <w:highlight w:val="green"/>
                <w:u w:val="single"/>
                <w:lang w:val="en-US" w:eastAsia="ko-KR"/>
              </w:rPr>
            </w:rPrChange>
          </w:rPr>
          <w:t>802.15.8</w:t>
        </w:r>
      </w:ins>
      <w:ins w:id="569" w:author="Samsung Electronics" w:date="2012-11-01T19:56:00Z">
        <w:r w:rsidRPr="00AF30E2">
          <w:rPr>
            <w:lang w:val="en-US" w:eastAsia="ko-KR"/>
            <w:rPrChange w:id="570" w:author="Samsung Electronics" w:date="2012-11-16T02:20:00Z">
              <w:rPr>
                <w:color w:val="0070C0"/>
                <w:highlight w:val="green"/>
                <w:u w:val="single"/>
                <w:lang w:val="en-US" w:eastAsia="ko-KR"/>
              </w:rPr>
            </w:rPrChange>
          </w:rPr>
          <w:t xml:space="preserve"> </w:t>
        </w:r>
      </w:ins>
      <w:proofErr w:type="gramStart"/>
      <w:ins w:id="571" w:author="Samsung Electronics" w:date="2012-09-21T07:44:00Z">
        <w:r w:rsidRPr="00AF30E2">
          <w:rPr>
            <w:lang w:val="en-US" w:eastAsia="ko-KR"/>
            <w:rPrChange w:id="572" w:author="Samsung Electronics" w:date="2012-11-16T02:20:00Z">
              <w:rPr>
                <w:color w:val="0070C0"/>
                <w:highlight w:val="green"/>
                <w:u w:val="single"/>
                <w:lang w:val="en-US" w:eastAsia="ko-KR"/>
              </w:rPr>
            </w:rPrChange>
          </w:rPr>
          <w:t>shall</w:t>
        </w:r>
        <w:proofErr w:type="gramEnd"/>
        <w:r w:rsidRPr="00AF30E2">
          <w:rPr>
            <w:lang w:val="en-US" w:eastAsia="ko-KR"/>
            <w:rPrChange w:id="573" w:author="Samsung Electronics" w:date="2012-11-16T02:20:00Z">
              <w:rPr>
                <w:color w:val="0070C0"/>
                <w:highlight w:val="green"/>
                <w:u w:val="single"/>
                <w:lang w:val="en-US" w:eastAsia="ko-KR"/>
              </w:rPr>
            </w:rPrChange>
          </w:rPr>
          <w:t xml:space="preserve"> support range or range difference measurements between proximate PDs.</w:t>
        </w:r>
      </w:ins>
    </w:p>
    <w:p w:rsidR="00236417" w:rsidRPr="00236417" w:rsidRDefault="00236417" w:rsidP="005F09D5">
      <w:pPr>
        <w:rPr>
          <w:lang w:val="en-US" w:eastAsia="ko-KR"/>
          <w:rPrChange w:id="574" w:author="Samsung Electronics" w:date="2012-09-21T07:44:00Z">
            <w:rPr>
              <w:lang w:eastAsia="ko-KR"/>
            </w:rPr>
          </w:rPrChange>
        </w:rPr>
      </w:pPr>
    </w:p>
    <w:p w:rsidR="00A76956" w:rsidRPr="00C61A29" w:rsidRDefault="00A76956" w:rsidP="00344642"/>
    <w:p w:rsidR="005F09D5" w:rsidRPr="00B006B9" w:rsidRDefault="00AF30E2" w:rsidP="005F09D5">
      <w:pPr>
        <w:pStyle w:val="2"/>
        <w:rPr>
          <w:highlight w:val="darkCyan"/>
          <w:rPrChange w:id="575" w:author="Samsung Electronics" w:date="2012-11-13T07:50:00Z">
            <w:rPr/>
          </w:rPrChange>
        </w:rPr>
      </w:pPr>
      <w:bookmarkStart w:id="576" w:name="_Toc340554068"/>
      <w:r w:rsidRPr="00AF30E2">
        <w:rPr>
          <w:highlight w:val="darkCyan"/>
          <w:rPrChange w:id="577" w:author="Samsung Electronics" w:date="2012-11-13T07:50:00Z">
            <w:rPr/>
          </w:rPrChange>
        </w:rPr>
        <w:t>Power management</w:t>
      </w:r>
      <w:bookmarkEnd w:id="576"/>
    </w:p>
    <w:p w:rsidR="00344642" w:rsidRDefault="00AF30E2" w:rsidP="00344642">
      <w:pPr>
        <w:rPr>
          <w:lang w:eastAsia="ko-KR"/>
        </w:rPr>
      </w:pPr>
      <w:r w:rsidRPr="00AF30E2">
        <w:rPr>
          <w:highlight w:val="darkCyan"/>
          <w:lang w:eastAsia="ko-KR"/>
          <w:rPrChange w:id="578" w:author="Samsung Electronics" w:date="2012-11-13T07:50:00Z">
            <w:rPr>
              <w:lang w:eastAsia="ko-KR"/>
            </w:rPr>
          </w:rPrChange>
        </w:rPr>
        <w:t>IEEE 802.15.8 shall support a power management functionality to reduce power consumption in PDs for all services</w:t>
      </w:r>
      <w:del w:id="579" w:author="Samsung Electronics" w:date="2012-11-13T07:49:00Z">
        <w:r w:rsidRPr="00AF30E2">
          <w:rPr>
            <w:highlight w:val="darkCyan"/>
            <w:lang w:eastAsia="ko-KR"/>
            <w:rPrChange w:id="580" w:author="Samsung Electronics" w:date="2012-11-13T07:50:00Z">
              <w:rPr>
                <w:lang w:eastAsia="ko-KR"/>
              </w:rPr>
            </w:rPrChange>
          </w:rPr>
          <w:delText xml:space="preserve"> and applications</w:delText>
        </w:r>
      </w:del>
      <w:ins w:id="581" w:author="Samsung Electronics" w:date="2012-11-13T07:49:00Z">
        <w:r w:rsidRPr="00AF30E2">
          <w:rPr>
            <w:highlight w:val="darkCyan"/>
            <w:lang w:val="en-US" w:eastAsia="ko-KR"/>
            <w:rPrChange w:id="582" w:author="Samsung Electronics" w:date="2012-11-13T07:50:00Z">
              <w:rPr>
                <w:lang w:val="en-US" w:eastAsia="ko-KR"/>
              </w:rPr>
            </w:rPrChange>
          </w:rPr>
          <w:t xml:space="preserve"> as listed in the Application Matrix (DCN15-12-0350)</w:t>
        </w:r>
      </w:ins>
      <w:r w:rsidRPr="00AF30E2">
        <w:rPr>
          <w:highlight w:val="darkCyan"/>
          <w:lang w:eastAsia="ko-KR"/>
          <w:rPrChange w:id="583" w:author="Samsung Electronics" w:date="2012-11-13T07:50:00Z">
            <w:rPr>
              <w:lang w:eastAsia="ko-KR"/>
            </w:rPr>
          </w:rPrChange>
        </w:rPr>
        <w:t>.</w:t>
      </w:r>
    </w:p>
    <w:p w:rsidR="00A2263E" w:rsidRPr="00C61A29" w:rsidDel="006E19A1" w:rsidRDefault="00A2263E" w:rsidP="00344642">
      <w:pPr>
        <w:rPr>
          <w:del w:id="584" w:author="Samsung Electronics" w:date="2012-11-13T07:43:00Z"/>
          <w:lang w:eastAsia="ko-KR"/>
        </w:rPr>
      </w:pPr>
      <w:del w:id="585" w:author="Samsung Electronics" w:date="2012-11-13T07:43:00Z">
        <w:r w:rsidRPr="00A2263E" w:rsidDel="006E19A1">
          <w:rPr>
            <w:lang w:eastAsia="ko-KR"/>
          </w:rPr>
          <w:delText>802.15.8</w:delText>
        </w:r>
      </w:del>
      <w:del w:id="586" w:author="Samsung Electronics" w:date="2012-11-01T20:01:00Z">
        <w:r w:rsidRPr="00A2263E" w:rsidDel="0072082C">
          <w:rPr>
            <w:lang w:eastAsia="ko-KR"/>
          </w:rPr>
          <w:delText xml:space="preserve"> PAC </w:delText>
        </w:r>
      </w:del>
      <w:del w:id="587" w:author="Samsung Electronics" w:date="2012-11-13T07:43:00Z">
        <w:r w:rsidRPr="00A2263E" w:rsidDel="006E19A1">
          <w:rPr>
            <w:lang w:eastAsia="ko-KR"/>
          </w:rPr>
          <w:delText>discovery shall minimize impact on battery consumption without affecting user experience</w:delText>
        </w:r>
        <w:r w:rsidR="00271953" w:rsidDel="006E19A1">
          <w:rPr>
            <w:rFonts w:hint="eastAsia"/>
            <w:lang w:eastAsia="ko-KR"/>
          </w:rPr>
          <w:delText>.</w:delText>
        </w:r>
      </w:del>
    </w:p>
    <w:p w:rsidR="00617E4A" w:rsidRPr="00C61A29" w:rsidRDefault="00617E4A" w:rsidP="005F09D5">
      <w:pPr>
        <w:rPr>
          <w:lang w:eastAsia="ko-KR"/>
        </w:rPr>
      </w:pPr>
    </w:p>
    <w:p w:rsidR="00000000" w:rsidRDefault="00CD2EAA">
      <w:pPr>
        <w:pStyle w:val="2"/>
        <w:shd w:val="clear" w:color="auto" w:fill="DBE5F1" w:themeFill="accent1" w:themeFillTint="33"/>
        <w:rPr>
          <w:highlight w:val="green"/>
        </w:rPr>
        <w:pPrChange w:id="588" w:author="mjlee999" w:date="2012-09-20T16:24:00Z">
          <w:pPr>
            <w:pStyle w:val="2"/>
          </w:pPr>
        </w:pPrChange>
      </w:pPr>
      <w:bookmarkStart w:id="589" w:name="_Toc340554069"/>
      <w:r w:rsidRPr="007A0F90">
        <w:rPr>
          <w:rFonts w:hint="eastAsia"/>
          <w:highlight w:val="green"/>
        </w:rPr>
        <w:t>Security</w:t>
      </w:r>
      <w:bookmarkEnd w:id="589"/>
    </w:p>
    <w:p w:rsidR="00000000" w:rsidRDefault="00AF30E2">
      <w:pPr>
        <w:rPr>
          <w:lang w:val="en-US" w:eastAsia="ko-KR"/>
          <w:rPrChange w:id="590" w:author="Samsung Electronics" w:date="2012-11-16T02:20:00Z">
            <w:rPr>
              <w:highlight w:val="green"/>
              <w:lang w:eastAsia="ko-KR"/>
            </w:rPr>
          </w:rPrChange>
        </w:rPr>
      </w:pPr>
      <w:r w:rsidRPr="00AF30E2">
        <w:rPr>
          <w:lang w:val="en-US" w:eastAsia="ko-KR"/>
          <w:rPrChange w:id="591" w:author="Samsung Electronics" w:date="2012-11-16T02:20:00Z">
            <w:rPr>
              <w:highlight w:val="green"/>
              <w:lang w:eastAsia="ko-KR"/>
            </w:rPr>
          </w:rPrChange>
        </w:rPr>
        <w:t xml:space="preserve">IEEE 802.15.8 </w:t>
      </w:r>
      <w:del w:id="592" w:author="Samsung Electronics" w:date="2012-09-21T07:44:00Z">
        <w:r w:rsidRPr="00AF30E2">
          <w:rPr>
            <w:lang w:val="en-US" w:eastAsia="ko-KR"/>
            <w:rPrChange w:id="593" w:author="Samsung Electronics" w:date="2012-11-16T02:20:00Z">
              <w:rPr>
                <w:highlight w:val="green"/>
                <w:lang w:eastAsia="ko-KR"/>
              </w:rPr>
            </w:rPrChange>
          </w:rPr>
          <w:delText xml:space="preserve">should </w:delText>
        </w:r>
      </w:del>
      <w:ins w:id="594" w:author="Samsung Electronics" w:date="2012-09-21T07:44:00Z">
        <w:r w:rsidRPr="00AF30E2">
          <w:rPr>
            <w:lang w:val="en-US" w:eastAsia="ko-KR"/>
            <w:rPrChange w:id="595" w:author="Samsung Electronics" w:date="2012-11-16T02:20:00Z">
              <w:rPr>
                <w:highlight w:val="green"/>
                <w:lang w:eastAsia="ko-KR"/>
              </w:rPr>
            </w:rPrChange>
          </w:rPr>
          <w:t xml:space="preserve">shall </w:t>
        </w:r>
      </w:ins>
      <w:r w:rsidRPr="00AF30E2">
        <w:rPr>
          <w:lang w:val="en-US" w:eastAsia="ko-KR"/>
          <w:rPrChange w:id="596" w:author="Samsung Electronics" w:date="2012-11-16T02:20:00Z">
            <w:rPr>
              <w:highlight w:val="green"/>
              <w:lang w:eastAsia="ko-KR"/>
            </w:rPr>
          </w:rPrChange>
        </w:rPr>
        <w:t>include a security function which provides the necessary means to achieve:</w:t>
      </w:r>
    </w:p>
    <w:p w:rsidR="00000000" w:rsidRDefault="00916383">
      <w:pPr>
        <w:rPr>
          <w:lang w:val="en-US" w:eastAsia="ko-KR"/>
          <w:rPrChange w:id="597" w:author="Samsung Electronics" w:date="2012-11-16T02:20:00Z">
            <w:rPr>
              <w:highlight w:val="green"/>
              <w:lang w:eastAsia="ko-KR"/>
            </w:rPr>
          </w:rPrChange>
        </w:rPr>
      </w:pPr>
    </w:p>
    <w:p w:rsidR="00000000" w:rsidRDefault="00AF30E2">
      <w:pPr>
        <w:pStyle w:val="a6"/>
        <w:numPr>
          <w:ilvl w:val="2"/>
          <w:numId w:val="20"/>
        </w:numPr>
        <w:ind w:leftChars="0"/>
        <w:rPr>
          <w:del w:id="598" w:author="mjlee999" w:date="2012-09-20T16:17:00Z"/>
          <w:lang w:val="en-US" w:eastAsia="ko-KR"/>
          <w:rPrChange w:id="599" w:author="Samsung Electronics" w:date="2012-11-16T02:20:00Z">
            <w:rPr>
              <w:del w:id="600" w:author="mjlee999" w:date="2012-09-20T16:17:00Z"/>
              <w:highlight w:val="green"/>
              <w:lang w:eastAsia="ko-KR"/>
            </w:rPr>
          </w:rPrChange>
        </w:rPr>
        <w:pPrChange w:id="601" w:author="Samsung Electronics" w:date="2012-11-16T02:20:00Z">
          <w:pPr>
            <w:pStyle w:val="a6"/>
            <w:numPr>
              <w:numId w:val="9"/>
            </w:numPr>
            <w:ind w:leftChars="0" w:hanging="400"/>
          </w:pPr>
        </w:pPrChange>
      </w:pPr>
      <w:del w:id="602" w:author="mjlee999" w:date="2012-09-20T16:20:00Z">
        <w:r w:rsidRPr="00AF30E2">
          <w:rPr>
            <w:lang w:val="en-US" w:eastAsia="ko-KR"/>
            <w:rPrChange w:id="603" w:author="Samsung Electronics" w:date="2012-11-16T02:20:00Z">
              <w:rPr>
                <w:highlight w:val="green"/>
                <w:lang w:eastAsia="ko-KR"/>
              </w:rPr>
            </w:rPrChange>
          </w:rPr>
          <w:delText>protection of the integrity of the system (e.g., stability and availability)</w:delText>
        </w:r>
      </w:del>
      <w:ins w:id="604" w:author="Samsung Electronics" w:date="2012-09-21T07:44:00Z">
        <w:del w:id="605" w:author="mjlee999" w:date="2012-09-20T16:20:00Z">
          <w:r w:rsidRPr="00AF30E2">
            <w:rPr>
              <w:lang w:val="en-US" w:eastAsia="ko-KR"/>
              <w:rPrChange w:id="606" w:author="Samsung Electronics" w:date="2012-11-16T02:20:00Z">
                <w:rPr>
                  <w:i/>
                  <w:color w:val="0070C0"/>
                  <w:highlight w:val="green"/>
                  <w:lang w:val="en-US" w:eastAsia="ko-KR"/>
                </w:rPr>
              </w:rPrChange>
            </w:rPr>
            <w:delText xml:space="preserve"> </w:delText>
          </w:r>
        </w:del>
        <w:del w:id="607" w:author="mjlee999" w:date="2012-09-20T16:17:00Z">
          <w:r w:rsidRPr="00AF30E2">
            <w:rPr>
              <w:lang w:val="en-US" w:eastAsia="ko-KR"/>
              <w:rPrChange w:id="608" w:author="Samsung Electronics" w:date="2012-11-16T02:20:00Z">
                <w:rPr>
                  <w:i/>
                  <w:color w:val="0070C0"/>
                  <w:highlight w:val="green"/>
                  <w:lang w:val="en-US" w:eastAsia="ko-KR"/>
                </w:rPr>
              </w:rPrChange>
            </w:rPr>
            <w:delText>[Eldad] how is this related to security? (denial of service attacks?)</w:delText>
          </w:r>
        </w:del>
      </w:ins>
    </w:p>
    <w:p w:rsidR="00000000" w:rsidRDefault="00AF30E2">
      <w:pPr>
        <w:pStyle w:val="a6"/>
        <w:ind w:left="880"/>
        <w:rPr>
          <w:del w:id="609" w:author="mjlee999" w:date="2012-09-20T16:20:00Z"/>
          <w:lang w:val="en-US" w:eastAsia="ko-KR"/>
          <w:rPrChange w:id="610" w:author="Samsung Electronics" w:date="2012-11-16T02:20:00Z">
            <w:rPr>
              <w:del w:id="611" w:author="mjlee999" w:date="2012-09-20T16:20:00Z"/>
              <w:highlight w:val="green"/>
              <w:lang w:eastAsia="ko-KR"/>
            </w:rPr>
          </w:rPrChange>
        </w:rPr>
        <w:pPrChange w:id="612" w:author="Samsung Electronics" w:date="2012-11-16T02:20:00Z">
          <w:pPr>
            <w:pStyle w:val="a6"/>
            <w:numPr>
              <w:numId w:val="9"/>
            </w:numPr>
            <w:ind w:leftChars="0" w:hanging="400"/>
          </w:pPr>
        </w:pPrChange>
      </w:pPr>
      <w:del w:id="613" w:author="mjlee999" w:date="2012-09-20T16:20:00Z">
        <w:r w:rsidRPr="00AF30E2">
          <w:rPr>
            <w:lang w:val="en-US" w:eastAsia="ko-KR"/>
            <w:rPrChange w:id="614" w:author="Samsung Electronics" w:date="2012-11-16T02:20:00Z">
              <w:rPr>
                <w:highlight w:val="green"/>
                <w:lang w:eastAsia="ko-KR"/>
              </w:rPr>
            </w:rPrChange>
          </w:rPr>
          <w:delText>protection and confidentiality of user-generated traffic and user-related data (e.g. location privacy, user identity)</w:delText>
        </w:r>
      </w:del>
    </w:p>
    <w:p w:rsidR="00000000" w:rsidRDefault="00916383">
      <w:pPr>
        <w:pStyle w:val="a6"/>
        <w:ind w:left="880"/>
        <w:rPr>
          <w:del w:id="615" w:author="mjlee999" w:date="2012-09-20T16:20:00Z"/>
          <w:lang w:val="en-US" w:eastAsia="ko-KR"/>
          <w:rPrChange w:id="616" w:author="Samsung Electronics" w:date="2012-11-16T02:20:00Z">
            <w:rPr>
              <w:del w:id="617" w:author="mjlee999" w:date="2012-09-20T16:20:00Z"/>
              <w:highlight w:val="green"/>
              <w:lang w:eastAsia="ko-KR"/>
            </w:rPr>
          </w:rPrChange>
        </w:rPr>
        <w:pPrChange w:id="618" w:author="Samsung Electronics" w:date="2012-11-16T02:20:00Z">
          <w:pPr/>
        </w:pPrChange>
      </w:pPr>
    </w:p>
    <w:p w:rsidR="00000000" w:rsidRDefault="00AF30E2">
      <w:pPr>
        <w:pStyle w:val="a6"/>
        <w:ind w:left="880"/>
        <w:rPr>
          <w:del w:id="619" w:author="mjlee999" w:date="2012-09-20T16:20:00Z"/>
          <w:lang w:val="en-US" w:eastAsia="ko-KR"/>
          <w:rPrChange w:id="620" w:author="Samsung Electronics" w:date="2012-11-16T02:20:00Z">
            <w:rPr>
              <w:del w:id="621" w:author="mjlee999" w:date="2012-09-20T16:20:00Z"/>
              <w:highlight w:val="green"/>
              <w:lang w:val="en-US" w:eastAsia="ko-KR"/>
            </w:rPr>
          </w:rPrChange>
        </w:rPr>
        <w:pPrChange w:id="622" w:author="Samsung Electronics" w:date="2012-11-16T02:20:00Z">
          <w:pPr/>
        </w:pPrChange>
      </w:pPr>
      <w:del w:id="623" w:author="mjlee999" w:date="2012-09-20T16:20:00Z">
        <w:r w:rsidRPr="00AF30E2">
          <w:rPr>
            <w:lang w:val="en-US" w:eastAsia="ko-KR"/>
            <w:rPrChange w:id="624" w:author="Samsung Electronics" w:date="2012-11-16T02:20:00Z">
              <w:rPr>
                <w:highlight w:val="green"/>
                <w:lang w:val="en-US" w:eastAsia="ko-KR"/>
              </w:rPr>
            </w:rPrChange>
          </w:rPr>
          <w:delText xml:space="preserve">The impact of security procedures on the performance of other system procedures, such as discovery and pairing procedures shall </w:delText>
        </w:r>
      </w:del>
      <w:ins w:id="625" w:author="Samsung Electronics" w:date="2012-09-21T07:45:00Z">
        <w:del w:id="626" w:author="mjlee999" w:date="2012-09-20T16:20:00Z">
          <w:r w:rsidRPr="00AF30E2">
            <w:rPr>
              <w:lang w:val="en-US" w:eastAsia="ko-KR"/>
              <w:rPrChange w:id="627" w:author="Samsung Electronics" w:date="2012-11-16T02:20:00Z">
                <w:rPr>
                  <w:highlight w:val="green"/>
                  <w:lang w:val="en-US" w:eastAsia="ko-KR"/>
                </w:rPr>
              </w:rPrChange>
            </w:rPr>
            <w:delText xml:space="preserve">should </w:delText>
          </w:r>
        </w:del>
      </w:ins>
      <w:del w:id="628" w:author="mjlee999" w:date="2012-09-20T16:20:00Z">
        <w:r w:rsidRPr="00AF30E2">
          <w:rPr>
            <w:lang w:val="en-US" w:eastAsia="ko-KR"/>
            <w:rPrChange w:id="629" w:author="Samsung Electronics" w:date="2012-11-16T02:20:00Z">
              <w:rPr>
                <w:highlight w:val="green"/>
                <w:lang w:val="en-US" w:eastAsia="ko-KR"/>
              </w:rPr>
            </w:rPrChange>
          </w:rPr>
          <w:delText>be minimized.</w:delText>
        </w:r>
      </w:del>
    </w:p>
    <w:p w:rsidR="00000000" w:rsidRDefault="00916383">
      <w:pPr>
        <w:pStyle w:val="a6"/>
        <w:ind w:left="880"/>
        <w:rPr>
          <w:del w:id="630" w:author="mjlee999" w:date="2012-09-20T16:21:00Z"/>
          <w:lang w:val="en-US" w:eastAsia="ko-KR"/>
          <w:rPrChange w:id="631" w:author="Samsung Electronics" w:date="2012-11-16T02:20:00Z">
            <w:rPr>
              <w:del w:id="632" w:author="mjlee999" w:date="2012-09-20T16:21:00Z"/>
              <w:highlight w:val="green"/>
              <w:lang w:val="en-US" w:eastAsia="ko-KR"/>
            </w:rPr>
          </w:rPrChange>
        </w:rPr>
        <w:pPrChange w:id="633" w:author="Samsung Electronics" w:date="2012-11-16T02:20:00Z">
          <w:pPr/>
        </w:pPrChange>
      </w:pPr>
    </w:p>
    <w:p w:rsidR="00000000" w:rsidRDefault="00AF30E2">
      <w:pPr>
        <w:pStyle w:val="a6"/>
        <w:numPr>
          <w:ilvl w:val="2"/>
          <w:numId w:val="20"/>
        </w:numPr>
        <w:ind w:leftChars="0"/>
        <w:rPr>
          <w:lang w:val="en-US" w:eastAsia="ko-KR"/>
          <w:rPrChange w:id="634" w:author="Samsung Electronics" w:date="2012-11-16T02:20:00Z">
            <w:rPr>
              <w:highlight w:val="green"/>
              <w:lang w:val="en-US" w:eastAsia="ko-KR"/>
            </w:rPr>
          </w:rPrChange>
        </w:rPr>
        <w:pPrChange w:id="635" w:author="Samsung Electronics" w:date="2012-11-16T02:20:00Z">
          <w:pPr/>
        </w:pPrChange>
      </w:pPr>
      <w:del w:id="636" w:author="mjlee999" w:date="2012-09-20T16:21:00Z">
        <w:r w:rsidRPr="00AF30E2">
          <w:rPr>
            <w:lang w:val="en-US" w:eastAsia="ko-KR"/>
            <w:rPrChange w:id="637" w:author="Samsung Electronics" w:date="2012-11-16T02:20:00Z">
              <w:rPr>
                <w:highlight w:val="green"/>
                <w:lang w:val="en-US" w:eastAsia="ko-KR"/>
              </w:rPr>
            </w:rPrChange>
          </w:rPr>
          <w:delText xml:space="preserve">Possibly aided by higher layers, 802.15.8 PAC shall support the </w:delText>
        </w:r>
      </w:del>
      <w:r w:rsidRPr="00AF30E2">
        <w:rPr>
          <w:lang w:val="en-US" w:eastAsia="ko-KR"/>
          <w:rPrChange w:id="638" w:author="Samsung Electronics" w:date="2012-11-16T02:20:00Z">
            <w:rPr>
              <w:highlight w:val="green"/>
              <w:lang w:val="en-US" w:eastAsia="ko-KR"/>
            </w:rPr>
          </w:rPrChange>
        </w:rPr>
        <w:t>authenticity and privacy of the identity of a PD</w:t>
      </w:r>
      <w:ins w:id="639" w:author="mjlee999" w:date="2012-09-20T16:21:00Z">
        <w:r w:rsidRPr="00AF30E2">
          <w:rPr>
            <w:lang w:val="en-US" w:eastAsia="ko-KR"/>
            <w:rPrChange w:id="640" w:author="Samsung Electronics" w:date="2012-11-16T02:20:00Z">
              <w:rPr>
                <w:highlight w:val="green"/>
                <w:lang w:val="en-US" w:eastAsia="ko-KR"/>
              </w:rPr>
            </w:rPrChange>
          </w:rPr>
          <w:t xml:space="preserve"> possibly aided by higher layers</w:t>
        </w:r>
      </w:ins>
      <w:del w:id="641" w:author="mjlee999" w:date="2012-09-20T16:21:00Z">
        <w:r w:rsidRPr="00AF30E2">
          <w:rPr>
            <w:lang w:val="en-US" w:eastAsia="ko-KR"/>
            <w:rPrChange w:id="642" w:author="Samsung Electronics" w:date="2012-11-16T02:20:00Z">
              <w:rPr>
                <w:highlight w:val="green"/>
                <w:lang w:val="en-US" w:eastAsia="ko-KR"/>
              </w:rPr>
            </w:rPrChange>
          </w:rPr>
          <w:delText>.</w:delText>
        </w:r>
      </w:del>
    </w:p>
    <w:p w:rsidR="00000000" w:rsidRDefault="00AF30E2">
      <w:pPr>
        <w:pStyle w:val="a6"/>
        <w:numPr>
          <w:ilvl w:val="0"/>
          <w:numId w:val="20"/>
        </w:numPr>
        <w:ind w:leftChars="0"/>
        <w:rPr>
          <w:ins w:id="643" w:author="mjlee999" w:date="2012-09-20T16:20:00Z"/>
          <w:lang w:val="en-US" w:eastAsia="ko-KR"/>
          <w:rPrChange w:id="644" w:author="Samsung Electronics" w:date="2012-11-16T02:20:00Z">
            <w:rPr>
              <w:ins w:id="645" w:author="mjlee999" w:date="2012-09-20T16:20:00Z"/>
              <w:highlight w:val="green"/>
              <w:lang w:val="en-US" w:eastAsia="ko-KR"/>
            </w:rPr>
          </w:rPrChange>
        </w:rPr>
        <w:pPrChange w:id="646" w:author="Samsung Electronics" w:date="2012-11-16T02:20:00Z">
          <w:pPr/>
        </w:pPrChange>
      </w:pPr>
      <w:del w:id="647" w:author="mjlee999" w:date="2012-09-20T16:22:00Z">
        <w:r w:rsidRPr="00AF30E2">
          <w:rPr>
            <w:lang w:val="en-US" w:eastAsia="ko-KR"/>
            <w:rPrChange w:id="648" w:author="Samsung Electronics" w:date="2012-11-16T02:20:00Z">
              <w:rPr>
                <w:highlight w:val="green"/>
                <w:lang w:val="en-US" w:eastAsia="ko-KR"/>
              </w:rPr>
            </w:rPrChange>
          </w:rPr>
          <w:delText>Possibly aided by higher layers, 802.15.8 PAC shall support the</w:delText>
        </w:r>
      </w:del>
      <w:ins w:id="649" w:author="mjlee999" w:date="2012-09-20T16:22:00Z">
        <w:del w:id="650" w:author="Samsung Electronics" w:date="2012-11-01T19:57:00Z">
          <w:r w:rsidRPr="00AF30E2">
            <w:rPr>
              <w:lang w:val="en-US" w:eastAsia="ko-KR"/>
              <w:rPrChange w:id="651" w:author="Samsung Electronics" w:date="2012-11-16T02:20:00Z">
                <w:rPr>
                  <w:highlight w:val="green"/>
                  <w:lang w:val="en-US" w:eastAsia="ko-KR"/>
                </w:rPr>
              </w:rPrChange>
            </w:rPr>
            <w:delText xml:space="preserve"> </w:delText>
          </w:r>
        </w:del>
      </w:ins>
      <w:del w:id="652" w:author="Samsung Electronics" w:date="2012-11-01T19:57:00Z">
        <w:r w:rsidRPr="00AF30E2">
          <w:rPr>
            <w:lang w:val="en-US" w:eastAsia="ko-KR"/>
            <w:rPrChange w:id="653" w:author="Samsung Electronics" w:date="2012-11-16T02:20:00Z">
              <w:rPr>
                <w:highlight w:val="green"/>
                <w:lang w:val="en-US" w:eastAsia="ko-KR"/>
              </w:rPr>
            </w:rPrChange>
          </w:rPr>
          <w:delText xml:space="preserve"> </w:delText>
        </w:r>
      </w:del>
      <w:proofErr w:type="gramStart"/>
      <w:r w:rsidRPr="00AF30E2">
        <w:rPr>
          <w:lang w:val="en-US" w:eastAsia="ko-KR"/>
          <w:rPrChange w:id="654" w:author="Samsung Electronics" w:date="2012-11-16T02:20:00Z">
            <w:rPr>
              <w:highlight w:val="green"/>
              <w:lang w:val="en-US" w:eastAsia="ko-KR"/>
            </w:rPr>
          </w:rPrChange>
        </w:rPr>
        <w:t>privacy</w:t>
      </w:r>
      <w:proofErr w:type="gramEnd"/>
      <w:r w:rsidRPr="00AF30E2">
        <w:rPr>
          <w:lang w:val="en-US" w:eastAsia="ko-KR"/>
          <w:rPrChange w:id="655" w:author="Samsung Electronics" w:date="2012-11-16T02:20:00Z">
            <w:rPr>
              <w:highlight w:val="green"/>
              <w:lang w:val="en-US" w:eastAsia="ko-KR"/>
            </w:rPr>
          </w:rPrChange>
        </w:rPr>
        <w:t xml:space="preserve"> and confidentiality of communication</w:t>
      </w:r>
      <w:ins w:id="656" w:author="Samsung Electronics" w:date="2012-11-01T19:57:00Z">
        <w:r w:rsidRPr="00AF30E2">
          <w:rPr>
            <w:lang w:val="en-US" w:eastAsia="ko-KR"/>
            <w:rPrChange w:id="657" w:author="Samsung Electronics" w:date="2012-11-16T02:20:00Z">
              <w:rPr>
                <w:highlight w:val="green"/>
                <w:lang w:val="en-US" w:eastAsia="ko-KR"/>
              </w:rPr>
            </w:rPrChange>
          </w:rPr>
          <w:t xml:space="preserve"> </w:t>
        </w:r>
      </w:ins>
      <w:ins w:id="658" w:author="mjlee999" w:date="2012-09-20T16:22:00Z">
        <w:del w:id="659" w:author="Samsung Electronics" w:date="2012-11-01T19:57:00Z">
          <w:r w:rsidRPr="00AF30E2">
            <w:rPr>
              <w:lang w:val="en-US" w:eastAsia="ko-KR"/>
              <w:rPrChange w:id="660" w:author="Samsung Electronics" w:date="2012-11-16T02:20:00Z">
                <w:rPr>
                  <w:highlight w:val="green"/>
                  <w:lang w:val="en-US" w:eastAsia="ko-KR"/>
                </w:rPr>
              </w:rPrChange>
            </w:rPr>
            <w:delText xml:space="preserve"> </w:delText>
          </w:r>
        </w:del>
      </w:ins>
      <w:del w:id="661" w:author="mjlee999" w:date="2012-09-20T16:22:00Z">
        <w:r w:rsidRPr="00AF30E2">
          <w:rPr>
            <w:lang w:val="en-US" w:eastAsia="ko-KR"/>
            <w:rPrChange w:id="662" w:author="Samsung Electronics" w:date="2012-11-16T02:20:00Z">
              <w:rPr>
                <w:highlight w:val="green"/>
                <w:lang w:val="en-US" w:eastAsia="ko-KR"/>
              </w:rPr>
            </w:rPrChange>
          </w:rPr>
          <w:delText>.</w:delText>
        </w:r>
      </w:del>
      <w:ins w:id="663" w:author="mjlee999" w:date="2012-09-20T16:22:00Z">
        <w:del w:id="664" w:author="Samsung Electronics" w:date="2012-11-01T19:57:00Z">
          <w:r w:rsidRPr="00AF30E2">
            <w:rPr>
              <w:lang w:val="en-US" w:eastAsia="ko-KR"/>
              <w:rPrChange w:id="665" w:author="Samsung Electronics" w:date="2012-11-16T02:20:00Z">
                <w:rPr>
                  <w:highlight w:val="green"/>
                  <w:lang w:val="en-US" w:eastAsia="ko-KR"/>
                </w:rPr>
              </w:rPrChange>
            </w:rPr>
            <w:delText xml:space="preserve"> </w:delText>
          </w:r>
        </w:del>
        <w:r w:rsidRPr="00AF30E2">
          <w:rPr>
            <w:lang w:val="en-US" w:eastAsia="ko-KR"/>
            <w:rPrChange w:id="666" w:author="Samsung Electronics" w:date="2012-11-16T02:20:00Z">
              <w:rPr>
                <w:highlight w:val="green"/>
                <w:lang w:val="en-US" w:eastAsia="ko-KR"/>
              </w:rPr>
            </w:rPrChange>
          </w:rPr>
          <w:t>possibly aided by higher layers.</w:t>
        </w:r>
      </w:ins>
    </w:p>
    <w:p w:rsidR="00000000" w:rsidRDefault="00916383">
      <w:pPr>
        <w:rPr>
          <w:del w:id="667" w:author="Samsung Electronics" w:date="2012-11-01T19:57:00Z"/>
          <w:lang w:val="en-US" w:eastAsia="ko-KR"/>
          <w:rPrChange w:id="668" w:author="Samsung Electronics" w:date="2012-11-16T02:20:00Z">
            <w:rPr>
              <w:del w:id="669" w:author="Samsung Electronics" w:date="2012-11-01T19:57:00Z"/>
              <w:highlight w:val="green"/>
              <w:lang w:eastAsia="ko-KR"/>
            </w:rPr>
          </w:rPrChange>
        </w:rPr>
        <w:pPrChange w:id="670" w:author="Samsung Electronics" w:date="2012-11-16T02:20:00Z">
          <w:pPr>
            <w:pStyle w:val="a6"/>
            <w:numPr>
              <w:numId w:val="15"/>
            </w:numPr>
            <w:ind w:leftChars="0" w:left="720" w:hanging="360"/>
          </w:pPr>
        </w:pPrChange>
      </w:pPr>
    </w:p>
    <w:p w:rsidR="00000000" w:rsidRDefault="00916383">
      <w:pPr>
        <w:rPr>
          <w:ins w:id="671" w:author="Samsung Electronics" w:date="2012-11-01T19:58:00Z"/>
          <w:lang w:val="en-US" w:eastAsia="ko-KR"/>
          <w:rPrChange w:id="672" w:author="Samsung Electronics" w:date="2012-11-16T02:20:00Z">
            <w:rPr>
              <w:ins w:id="673" w:author="Samsung Electronics" w:date="2012-11-01T19:58:00Z"/>
              <w:highlight w:val="green"/>
              <w:lang w:eastAsia="ko-KR"/>
            </w:rPr>
          </w:rPrChange>
        </w:rPr>
        <w:pPrChange w:id="674" w:author="Samsung Electronics" w:date="2012-11-16T02:20:00Z">
          <w:pPr>
            <w:pStyle w:val="a6"/>
            <w:numPr>
              <w:numId w:val="15"/>
            </w:numPr>
            <w:ind w:leftChars="0" w:left="720" w:hanging="360"/>
          </w:pPr>
        </w:pPrChange>
      </w:pPr>
    </w:p>
    <w:p w:rsidR="00000000" w:rsidRDefault="00AF30E2">
      <w:pPr>
        <w:rPr>
          <w:ins w:id="675" w:author="mjlee999" w:date="2012-09-20T16:20:00Z"/>
          <w:del w:id="676" w:author="Samsung Electronics" w:date="2012-11-01T19:58:00Z"/>
          <w:lang w:val="en-US" w:eastAsia="ko-KR"/>
        </w:rPr>
        <w:pPrChange w:id="677" w:author="Samsung Electronics" w:date="2012-11-16T02:20:00Z">
          <w:pPr>
            <w:pStyle w:val="a6"/>
            <w:numPr>
              <w:numId w:val="15"/>
            </w:numPr>
            <w:ind w:leftChars="0" w:left="720" w:hanging="360"/>
          </w:pPr>
        </w:pPrChange>
      </w:pPr>
      <w:ins w:id="678" w:author="mjlee999" w:date="2012-09-20T16:20:00Z">
        <w:r>
          <w:rPr>
            <w:lang w:val="en-US" w:eastAsia="ko-KR"/>
          </w:rPr>
          <w:t>The impact of security procedures on the performance of other system procedures, such as discovery and p</w:t>
        </w:r>
      </w:ins>
      <w:ins w:id="679" w:author="mjlee999" w:date="2012-09-20T16:23:00Z">
        <w:r>
          <w:rPr>
            <w:lang w:val="en-US" w:eastAsia="ko-KR"/>
          </w:rPr>
          <w:t xml:space="preserve">eering </w:t>
        </w:r>
      </w:ins>
      <w:ins w:id="680" w:author="mjlee999" w:date="2012-09-20T16:20:00Z">
        <w:r>
          <w:rPr>
            <w:lang w:val="en-US" w:eastAsia="ko-KR"/>
          </w:rPr>
          <w:t>procedures should be minimized.</w:t>
        </w:r>
      </w:ins>
    </w:p>
    <w:p w:rsidR="00000000" w:rsidRDefault="00916383">
      <w:pPr>
        <w:shd w:val="clear" w:color="auto" w:fill="DBE5F1" w:themeFill="accent1" w:themeFillTint="33"/>
        <w:rPr>
          <w:lang w:val="en-US" w:eastAsia="ko-KR"/>
        </w:rPr>
        <w:pPrChange w:id="681" w:author="Samsung Electronics" w:date="2012-11-01T19:58:00Z">
          <w:pPr/>
        </w:pPrChange>
      </w:pPr>
    </w:p>
    <w:p w:rsidR="00A47088" w:rsidRDefault="00A47088" w:rsidP="00AC2D3D">
      <w:pPr>
        <w:rPr>
          <w:lang w:val="en-US" w:eastAsia="ko-KR"/>
        </w:rPr>
      </w:pPr>
    </w:p>
    <w:p w:rsidR="00001D7A" w:rsidRPr="000E06FD" w:rsidRDefault="00AF30E2" w:rsidP="00001D7A">
      <w:pPr>
        <w:pStyle w:val="2"/>
        <w:rPr>
          <w:highlight w:val="darkCyan"/>
          <w:lang w:val="en-US"/>
          <w:rPrChange w:id="682" w:author="Samsung Electronics" w:date="2012-11-13T08:03:00Z">
            <w:rPr>
              <w:lang w:val="en-US"/>
            </w:rPr>
          </w:rPrChange>
        </w:rPr>
      </w:pPr>
      <w:bookmarkStart w:id="683" w:name="_Toc340554070"/>
      <w:r w:rsidRPr="00AF30E2">
        <w:rPr>
          <w:highlight w:val="darkCyan"/>
          <w:lang w:val="en-US"/>
          <w:rPrChange w:id="684" w:author="Samsung Electronics" w:date="2012-11-13T08:03:00Z">
            <w:rPr>
              <w:lang w:val="en-US"/>
            </w:rPr>
          </w:rPrChange>
        </w:rPr>
        <w:t>Scalability</w:t>
      </w:r>
      <w:bookmarkEnd w:id="683"/>
    </w:p>
    <w:p w:rsidR="00A47088" w:rsidRDefault="00AF30E2" w:rsidP="00AC2D3D">
      <w:pPr>
        <w:rPr>
          <w:ins w:id="685" w:author="Samsung Electronics" w:date="2012-11-13T07:59:00Z"/>
          <w:lang w:val="en-US" w:eastAsia="ko-KR"/>
        </w:rPr>
      </w:pPr>
      <w:r w:rsidRPr="00AF30E2">
        <w:rPr>
          <w:highlight w:val="darkCyan"/>
          <w:lang w:val="en-US" w:eastAsia="ko-KR"/>
          <w:rPrChange w:id="686" w:author="Samsung Electronics" w:date="2012-11-13T08:03:00Z">
            <w:rPr>
              <w:lang w:val="en-US" w:eastAsia="ko-KR"/>
            </w:rPr>
          </w:rPrChange>
        </w:rPr>
        <w:t xml:space="preserve">IEEE 802.15.8 shall support scalability according to the number of PDs </w:t>
      </w:r>
      <w:del w:id="687" w:author="Samsung Electronics" w:date="2012-11-13T08:03:00Z">
        <w:r w:rsidRPr="00AF30E2">
          <w:rPr>
            <w:highlight w:val="darkCyan"/>
            <w:lang w:val="en-US" w:eastAsia="ko-KR"/>
            <w:rPrChange w:id="688" w:author="Samsung Electronics" w:date="2012-11-13T08:03:00Z">
              <w:rPr>
                <w:lang w:val="en-US" w:eastAsia="ko-KR"/>
              </w:rPr>
            </w:rPrChange>
          </w:rPr>
          <w:delText xml:space="preserve">or </w:delText>
        </w:r>
      </w:del>
      <w:ins w:id="689" w:author="Samsung Electronics" w:date="2012-11-13T08:03:00Z">
        <w:r w:rsidRPr="00AF30E2">
          <w:rPr>
            <w:highlight w:val="darkCyan"/>
            <w:lang w:val="en-US" w:eastAsia="ko-KR"/>
            <w:rPrChange w:id="690" w:author="Samsung Electronics" w:date="2012-11-13T08:03:00Z">
              <w:rPr>
                <w:lang w:val="en-US" w:eastAsia="ko-KR"/>
              </w:rPr>
            </w:rPrChange>
          </w:rPr>
          <w:t xml:space="preserve">and </w:t>
        </w:r>
      </w:ins>
      <w:r w:rsidRPr="00AF30E2">
        <w:rPr>
          <w:highlight w:val="darkCyan"/>
          <w:lang w:val="en-US" w:eastAsia="ko-KR"/>
          <w:rPrChange w:id="691" w:author="Samsung Electronics" w:date="2012-11-13T08:03:00Z">
            <w:rPr>
              <w:lang w:val="en-US" w:eastAsia="ko-KR"/>
            </w:rPr>
          </w:rPrChange>
        </w:rPr>
        <w:t>data rates.</w:t>
      </w:r>
    </w:p>
    <w:p w:rsidR="00000000" w:rsidRDefault="00AF30E2">
      <w:pPr>
        <w:pStyle w:val="3"/>
        <w:rPr>
          <w:highlight w:val="darkCyan"/>
          <w:lang w:val="en-US"/>
          <w:rPrChange w:id="692" w:author="Samsung Electronics" w:date="2012-11-13T08:03:00Z">
            <w:rPr>
              <w:lang w:val="en-US"/>
            </w:rPr>
          </w:rPrChange>
        </w:rPr>
        <w:pPrChange w:id="693" w:author="Samsung Electronics" w:date="2012-11-13T08:00:00Z">
          <w:pPr/>
        </w:pPrChange>
      </w:pPr>
      <w:ins w:id="694" w:author="Samsung Electronics" w:date="2012-11-13T08:00:00Z">
        <w:r w:rsidRPr="00AF30E2">
          <w:rPr>
            <w:highlight w:val="darkCyan"/>
            <w:lang w:val="en-US"/>
            <w:rPrChange w:id="695" w:author="Samsung Electronics" w:date="2012-11-13T08:03:00Z">
              <w:rPr>
                <w:lang w:val="en-US"/>
              </w:rPr>
            </w:rPrChange>
          </w:rPr>
          <w:t>Network scalability</w:t>
        </w:r>
      </w:ins>
    </w:p>
    <w:p w:rsidR="00000000" w:rsidRDefault="00AF30E2">
      <w:pPr>
        <w:pStyle w:val="a6"/>
        <w:numPr>
          <w:ilvl w:val="0"/>
          <w:numId w:val="16"/>
        </w:numPr>
        <w:ind w:leftChars="0"/>
        <w:rPr>
          <w:ins w:id="696" w:author="Samsung Electronics" w:date="2012-11-13T08:00:00Z"/>
          <w:highlight w:val="darkCyan"/>
          <w:lang w:val="en-US" w:eastAsia="ko-KR"/>
          <w:rPrChange w:id="697" w:author="Samsung Electronics" w:date="2012-11-13T08:03:00Z">
            <w:rPr>
              <w:ins w:id="698" w:author="Samsung Electronics" w:date="2012-11-13T08:00:00Z"/>
              <w:lang w:val="en-US" w:eastAsia="ko-KR"/>
            </w:rPr>
          </w:rPrChange>
        </w:rPr>
        <w:pPrChange w:id="699" w:author="Samsung Electronics" w:date="2012-11-13T07:52:00Z">
          <w:pPr/>
        </w:pPrChange>
      </w:pPr>
      <w:ins w:id="700" w:author="Samsung Electronics" w:date="2012-11-01T20:02:00Z">
        <w:r w:rsidRPr="00AF30E2">
          <w:rPr>
            <w:highlight w:val="darkCyan"/>
            <w:lang w:val="en-US" w:eastAsia="ko-KR"/>
            <w:rPrChange w:id="701" w:author="Samsung Electronics" w:date="2012-11-13T08:03:00Z">
              <w:rPr>
                <w:lang w:val="en-US" w:eastAsia="ko-KR"/>
              </w:rPr>
            </w:rPrChange>
          </w:rPr>
          <w:t xml:space="preserve">IEEE </w:t>
        </w:r>
      </w:ins>
      <w:r w:rsidRPr="00AF30E2">
        <w:rPr>
          <w:highlight w:val="darkCyan"/>
          <w:lang w:val="en-US" w:eastAsia="ko-KR"/>
          <w:rPrChange w:id="702" w:author="Samsung Electronics" w:date="2012-11-13T08:03:00Z">
            <w:rPr>
              <w:lang w:val="en-US" w:eastAsia="ko-KR"/>
            </w:rPr>
          </w:rPrChange>
        </w:rPr>
        <w:t xml:space="preserve">802.15.8 </w:t>
      </w:r>
      <w:del w:id="703" w:author="Samsung Electronics" w:date="2012-11-01T20:02:00Z">
        <w:r w:rsidRPr="00AF30E2">
          <w:rPr>
            <w:highlight w:val="darkCyan"/>
            <w:lang w:val="en-US" w:eastAsia="ko-KR"/>
            <w:rPrChange w:id="704" w:author="Samsung Electronics" w:date="2012-11-13T08:03:00Z">
              <w:rPr>
                <w:lang w:val="en-US" w:eastAsia="ko-KR"/>
              </w:rPr>
            </w:rPrChange>
          </w:rPr>
          <w:delText xml:space="preserve">PAC </w:delText>
        </w:r>
      </w:del>
      <w:del w:id="705" w:author="Samsung Electronics" w:date="2012-11-13T08:02:00Z">
        <w:r w:rsidRPr="00AF30E2">
          <w:rPr>
            <w:highlight w:val="darkCyan"/>
            <w:lang w:val="en-US" w:eastAsia="ko-KR"/>
            <w:rPrChange w:id="706" w:author="Samsung Electronics" w:date="2012-11-13T08:03:00Z">
              <w:rPr>
                <w:lang w:val="en-US" w:eastAsia="ko-KR"/>
              </w:rPr>
            </w:rPrChange>
          </w:rPr>
          <w:delText xml:space="preserve">discovery and communications </w:delText>
        </w:r>
      </w:del>
      <w:r w:rsidRPr="00AF30E2">
        <w:rPr>
          <w:highlight w:val="darkCyan"/>
          <w:lang w:val="en-US" w:eastAsia="ko-KR"/>
          <w:rPrChange w:id="707" w:author="Samsung Electronics" w:date="2012-11-13T08:03:00Z">
            <w:rPr>
              <w:lang w:val="en-US" w:eastAsia="ko-KR"/>
            </w:rPr>
          </w:rPrChange>
        </w:rPr>
        <w:t xml:space="preserve">shall </w:t>
      </w:r>
      <w:del w:id="708" w:author="Samsung Electronics" w:date="2012-11-13T08:02:00Z">
        <w:r w:rsidRPr="00AF30E2">
          <w:rPr>
            <w:highlight w:val="darkCyan"/>
            <w:lang w:val="en-US" w:eastAsia="ko-KR"/>
            <w:rPrChange w:id="709" w:author="Samsung Electronics" w:date="2012-11-13T08:03:00Z">
              <w:rPr>
                <w:lang w:val="en-US" w:eastAsia="ko-KR"/>
              </w:rPr>
            </w:rPrChange>
          </w:rPr>
          <w:delText>take place in</w:delText>
        </w:r>
      </w:del>
      <w:ins w:id="710" w:author="Samsung Electronics" w:date="2012-11-13T08:02:00Z">
        <w:r w:rsidRPr="00AF30E2">
          <w:rPr>
            <w:highlight w:val="darkCyan"/>
            <w:lang w:val="en-US" w:eastAsia="ko-KR"/>
            <w:rPrChange w:id="711" w:author="Samsung Electronics" w:date="2012-11-13T08:03:00Z">
              <w:rPr>
                <w:lang w:val="en-US" w:eastAsia="ko-KR"/>
              </w:rPr>
            </w:rPrChange>
          </w:rPr>
          <w:t>support discovery and communications</w:t>
        </w:r>
      </w:ins>
      <w:r w:rsidRPr="00AF30E2">
        <w:rPr>
          <w:highlight w:val="darkCyan"/>
          <w:lang w:val="en-US" w:eastAsia="ko-KR"/>
          <w:rPrChange w:id="712" w:author="Samsung Electronics" w:date="2012-11-13T08:03:00Z">
            <w:rPr>
              <w:lang w:val="en-US" w:eastAsia="ko-KR"/>
            </w:rPr>
          </w:rPrChange>
        </w:rPr>
        <w:t xml:space="preserve"> </w:t>
      </w:r>
      <w:del w:id="713" w:author="Samsung Electronics" w:date="2012-11-13T08:02:00Z">
        <w:r w:rsidRPr="00AF30E2">
          <w:rPr>
            <w:highlight w:val="darkCyan"/>
            <w:lang w:val="en-US" w:eastAsia="ko-KR"/>
            <w:rPrChange w:id="714" w:author="Samsung Electronics" w:date="2012-11-13T08:03:00Z">
              <w:rPr>
                <w:lang w:val="en-US" w:eastAsia="ko-KR"/>
              </w:rPr>
            </w:rPrChange>
          </w:rPr>
          <w:delText xml:space="preserve">mass deployment of </w:delText>
        </w:r>
      </w:del>
      <w:ins w:id="715" w:author="Samsung Electronics" w:date="2012-11-13T08:02:00Z">
        <w:r w:rsidRPr="00AF30E2">
          <w:rPr>
            <w:highlight w:val="darkCyan"/>
            <w:lang w:val="en-US" w:eastAsia="ko-KR"/>
            <w:rPrChange w:id="716" w:author="Samsung Electronics" w:date="2012-11-13T08:03:00Z">
              <w:rPr>
                <w:lang w:val="en-US" w:eastAsia="ko-KR"/>
              </w:rPr>
            </w:rPrChange>
          </w:rPr>
          <w:t xml:space="preserve">for </w:t>
        </w:r>
      </w:ins>
      <w:ins w:id="717" w:author="Samsung Electronics" w:date="2012-11-13T07:58:00Z">
        <w:r w:rsidRPr="00AF30E2">
          <w:rPr>
            <w:highlight w:val="darkCyan"/>
            <w:lang w:val="en-US" w:eastAsia="ko-KR"/>
            <w:rPrChange w:id="718" w:author="Samsung Electronics" w:date="2012-11-13T08:03:00Z">
              <w:rPr>
                <w:lang w:val="en-US" w:eastAsia="ko-KR"/>
              </w:rPr>
            </w:rPrChange>
          </w:rPr>
          <w:t xml:space="preserve">at least a hundred of </w:t>
        </w:r>
      </w:ins>
      <w:r w:rsidRPr="00AF30E2">
        <w:rPr>
          <w:highlight w:val="darkCyan"/>
          <w:lang w:val="en-US" w:eastAsia="ko-KR"/>
          <w:rPrChange w:id="719" w:author="Samsung Electronics" w:date="2012-11-13T08:03:00Z">
            <w:rPr>
              <w:lang w:val="en-US" w:eastAsia="ko-KR"/>
            </w:rPr>
          </w:rPrChange>
        </w:rPr>
        <w:t>PDs.</w:t>
      </w:r>
    </w:p>
    <w:p w:rsidR="00000000" w:rsidRDefault="00DA0F35">
      <w:pPr>
        <w:rPr>
          <w:ins w:id="720" w:author="Samsung Electronics" w:date="2012-11-13T08:00:00Z"/>
          <w:lang w:val="en-US" w:eastAsia="ko-KR"/>
        </w:rPr>
        <w:pPrChange w:id="721" w:author="Samsung Electronics" w:date="2012-11-13T08:00:00Z">
          <w:pPr>
            <w:pStyle w:val="a6"/>
            <w:numPr>
              <w:numId w:val="16"/>
            </w:numPr>
            <w:ind w:leftChars="0" w:hanging="400"/>
          </w:pPr>
        </w:pPrChange>
      </w:pPr>
      <w:ins w:id="722" w:author="Samsung Electronics" w:date="2012-11-13T08:00:00Z">
        <w:r w:rsidRPr="00DA0F35">
          <w:rPr>
            <w:lang w:val="en-US" w:eastAsia="ko-KR"/>
          </w:rPr>
          <w:t>C</w:t>
        </w:r>
        <w:r w:rsidRPr="00DA0F35">
          <w:rPr>
            <w:rFonts w:hint="eastAsia"/>
            <w:lang w:val="en-US" w:eastAsia="ko-KR"/>
          </w:rPr>
          <w:t>omments: mass deployment -&gt;missing number (e.g. hundreds or thousands)</w:t>
        </w:r>
      </w:ins>
    </w:p>
    <w:p w:rsidR="00000000" w:rsidRDefault="00916383">
      <w:pPr>
        <w:pStyle w:val="a6"/>
        <w:ind w:leftChars="0"/>
        <w:rPr>
          <w:ins w:id="723" w:author="Samsung Electronics" w:date="2012-11-13T08:00:00Z"/>
          <w:lang w:val="en-US" w:eastAsia="ko-KR"/>
        </w:rPr>
        <w:pPrChange w:id="724" w:author="Samsung Electronics" w:date="2012-11-13T08:00:00Z">
          <w:pPr/>
        </w:pPrChange>
      </w:pPr>
    </w:p>
    <w:p w:rsidR="00000000" w:rsidRDefault="00AF30E2">
      <w:pPr>
        <w:pStyle w:val="3"/>
        <w:rPr>
          <w:ins w:id="725" w:author="Samsung Electronics" w:date="2012-11-13T07:56:00Z"/>
          <w:highlight w:val="darkCyan"/>
          <w:lang w:val="en-US"/>
          <w:rPrChange w:id="726" w:author="Samsung Electronics" w:date="2012-11-13T08:03:00Z">
            <w:rPr>
              <w:ins w:id="727" w:author="Samsung Electronics" w:date="2012-11-13T07:56:00Z"/>
              <w:lang w:val="en-US"/>
            </w:rPr>
          </w:rPrChange>
        </w:rPr>
        <w:pPrChange w:id="728" w:author="Samsung Electronics" w:date="2012-11-13T08:00:00Z">
          <w:pPr/>
        </w:pPrChange>
      </w:pPr>
      <w:ins w:id="729" w:author="Samsung Electronics" w:date="2012-11-13T08:00:00Z">
        <w:r w:rsidRPr="00AF30E2">
          <w:rPr>
            <w:highlight w:val="darkCyan"/>
            <w:lang w:val="en-US"/>
            <w:rPrChange w:id="730" w:author="Samsung Electronics" w:date="2012-11-13T08:03:00Z">
              <w:rPr>
                <w:lang w:val="en-US"/>
              </w:rPr>
            </w:rPrChange>
          </w:rPr>
          <w:t>Data rate scalability</w:t>
        </w:r>
      </w:ins>
    </w:p>
    <w:p w:rsidR="00000000" w:rsidRDefault="00AF30E2">
      <w:pPr>
        <w:pStyle w:val="a6"/>
        <w:numPr>
          <w:ilvl w:val="0"/>
          <w:numId w:val="16"/>
        </w:numPr>
        <w:ind w:leftChars="0"/>
        <w:rPr>
          <w:ins w:id="731" w:author="Samsung Electronics" w:date="2012-09-06T13:23:00Z"/>
          <w:highlight w:val="darkCyan"/>
          <w:lang w:val="en-US" w:eastAsia="ko-KR"/>
          <w:rPrChange w:id="732" w:author="Samsung Electronics" w:date="2012-11-13T08:03:00Z">
            <w:rPr>
              <w:ins w:id="733" w:author="Samsung Electronics" w:date="2012-09-06T13:23:00Z"/>
              <w:lang w:val="en-US" w:eastAsia="ko-KR"/>
            </w:rPr>
          </w:rPrChange>
        </w:rPr>
        <w:pPrChange w:id="734" w:author="Samsung Electronics" w:date="2012-11-13T07:52:00Z">
          <w:pPr/>
        </w:pPrChange>
      </w:pPr>
      <w:ins w:id="735" w:author="Samsung Electronics" w:date="2012-11-01T19:40:00Z">
        <w:r w:rsidRPr="00AF30E2">
          <w:rPr>
            <w:highlight w:val="darkCyan"/>
            <w:lang w:val="en-US" w:eastAsia="ko-KR"/>
            <w:rPrChange w:id="736" w:author="Samsung Electronics" w:date="2012-11-13T08:03:00Z">
              <w:rPr>
                <w:lang w:val="en-US" w:eastAsia="ko-KR"/>
              </w:rPr>
            </w:rPrChange>
          </w:rPr>
          <w:t>PAC shall support scalable data rate to accommodate many applications such as listed in the Application Matrix (</w:t>
        </w:r>
      </w:ins>
      <w:ins w:id="737" w:author="Samsung Electronics" w:date="2012-11-01T19:41:00Z">
        <w:r w:rsidRPr="00AF30E2">
          <w:rPr>
            <w:highlight w:val="darkCyan"/>
            <w:lang w:val="en-US" w:eastAsia="ko-KR"/>
            <w:rPrChange w:id="738" w:author="Samsung Electronics" w:date="2012-11-13T08:03:00Z">
              <w:rPr>
                <w:lang w:val="en-US" w:eastAsia="ko-KR"/>
              </w:rPr>
            </w:rPrChange>
          </w:rPr>
          <w:t>DCN15-12-0350</w:t>
        </w:r>
      </w:ins>
      <w:ins w:id="739" w:author="Samsung Electronics" w:date="2012-11-01T19:40:00Z">
        <w:r w:rsidRPr="00AF30E2">
          <w:rPr>
            <w:highlight w:val="darkCyan"/>
            <w:lang w:val="en-US" w:eastAsia="ko-KR"/>
            <w:rPrChange w:id="740" w:author="Samsung Electronics" w:date="2012-11-13T08:03:00Z">
              <w:rPr>
                <w:lang w:val="en-US" w:eastAsia="ko-KR"/>
              </w:rPr>
            </w:rPrChange>
          </w:rPr>
          <w:t>).</w:t>
        </w:r>
      </w:ins>
    </w:p>
    <w:p w:rsidR="00A052A3" w:rsidRPr="00C61A29" w:rsidRDefault="00A052A3" w:rsidP="00A052A3">
      <w:pPr>
        <w:rPr>
          <w:lang w:eastAsia="ko-KR"/>
        </w:rPr>
      </w:pPr>
    </w:p>
    <w:p w:rsidR="00000000" w:rsidRDefault="00A052A3">
      <w:pPr>
        <w:pStyle w:val="2"/>
        <w:shd w:val="clear" w:color="auto" w:fill="DBE5F1" w:themeFill="accent1" w:themeFillTint="33"/>
        <w:rPr>
          <w:highlight w:val="green"/>
        </w:rPr>
        <w:pPrChange w:id="741" w:author="mjlee999" w:date="2012-09-20T16:24:00Z">
          <w:pPr>
            <w:pStyle w:val="2"/>
          </w:pPr>
        </w:pPrChange>
      </w:pPr>
      <w:bookmarkStart w:id="742" w:name="_Toc340554071"/>
      <w:r w:rsidRPr="007A0F90">
        <w:rPr>
          <w:rFonts w:hint="eastAsia"/>
          <w:highlight w:val="green"/>
        </w:rPr>
        <w:lastRenderedPageBreak/>
        <w:t>Coexistence</w:t>
      </w:r>
      <w:bookmarkEnd w:id="742"/>
    </w:p>
    <w:p w:rsidR="00000000" w:rsidRDefault="00236417">
      <w:pPr>
        <w:shd w:val="clear" w:color="auto" w:fill="DBE5F1" w:themeFill="accent1" w:themeFillTint="33"/>
        <w:rPr>
          <w:ins w:id="743" w:author="Samsung Electronics" w:date="2012-09-21T07:45:00Z"/>
          <w:del w:id="744" w:author="mjlee999" w:date="2012-09-20T16:24:00Z"/>
          <w:highlight w:val="green"/>
          <w:lang w:val="en-US" w:eastAsia="ko-KR"/>
          <w:rPrChange w:id="745" w:author="Samsung Electronics" w:date="2012-09-21T07:45:00Z">
            <w:rPr>
              <w:ins w:id="746" w:author="Samsung Electronics" w:date="2012-09-21T07:45:00Z"/>
              <w:del w:id="747" w:author="mjlee999" w:date="2012-09-20T16:24:00Z"/>
              <w:lang w:eastAsia="ko-KR"/>
            </w:rPr>
          </w:rPrChange>
        </w:rPr>
        <w:pPrChange w:id="748" w:author="mjlee999" w:date="2012-09-20T16:24:00Z">
          <w:pPr/>
        </w:pPrChange>
      </w:pPr>
      <w:ins w:id="749" w:author="Samsung Electronics" w:date="2012-09-21T07:45:00Z">
        <w:del w:id="750" w:author="mjlee999" w:date="2012-09-20T16:24:00Z">
          <w:r w:rsidRPr="007A0F90" w:rsidDel="007615A0">
            <w:rPr>
              <w:highlight w:val="green"/>
              <w:lang w:val="en-US" w:eastAsia="ko-KR"/>
            </w:rPr>
            <w:delText>[Eldad] Note current language is for functional support</w:delText>
          </w:r>
          <w:r w:rsidRPr="007A0F90" w:rsidDel="007615A0">
            <w:rPr>
              <w:rFonts w:hint="eastAsia"/>
              <w:highlight w:val="green"/>
              <w:lang w:val="en-US" w:eastAsia="ko-KR"/>
            </w:rPr>
            <w:delText>.</w:delText>
          </w:r>
        </w:del>
      </w:ins>
    </w:p>
    <w:p w:rsidR="00000000" w:rsidRDefault="00A052A3">
      <w:pPr>
        <w:shd w:val="clear" w:color="auto" w:fill="DBE5F1" w:themeFill="accent1" w:themeFillTint="33"/>
        <w:rPr>
          <w:highlight w:val="green"/>
          <w:lang w:eastAsia="ko-KR"/>
        </w:rPr>
        <w:pPrChange w:id="751" w:author="mjlee999" w:date="2012-09-20T16:24:00Z">
          <w:pPr/>
        </w:pPrChange>
      </w:pPr>
      <w:r w:rsidRPr="007A0F90">
        <w:rPr>
          <w:rFonts w:hint="eastAsia"/>
          <w:highlight w:val="green"/>
          <w:lang w:eastAsia="ko-KR"/>
        </w:rPr>
        <w:t>IEEE 802.15.8 shall coexist with other specifications or systems (radio interface technology</w:t>
      </w:r>
      <w:proofErr w:type="gramStart"/>
      <w:r w:rsidRPr="007A0F90">
        <w:rPr>
          <w:rFonts w:hint="eastAsia"/>
          <w:highlight w:val="green"/>
          <w:lang w:eastAsia="ko-KR"/>
        </w:rPr>
        <w:t>)at</w:t>
      </w:r>
      <w:proofErr w:type="gramEnd"/>
      <w:r w:rsidRPr="007A0F90">
        <w:rPr>
          <w:rFonts w:hint="eastAsia"/>
          <w:highlight w:val="green"/>
          <w:lang w:eastAsia="ko-KR"/>
        </w:rPr>
        <w:t xml:space="preserve"> the same frequency band.</w:t>
      </w:r>
    </w:p>
    <w:p w:rsidR="00000000" w:rsidRDefault="0072082C">
      <w:pPr>
        <w:shd w:val="clear" w:color="auto" w:fill="DBE5F1" w:themeFill="accent1" w:themeFillTint="33"/>
        <w:rPr>
          <w:ins w:id="752" w:author="Samsung Electronics" w:date="2012-09-06T13:23:00Z"/>
          <w:lang w:eastAsia="ko-KR"/>
        </w:rPr>
        <w:pPrChange w:id="753" w:author="mjlee999" w:date="2012-09-20T16:24:00Z">
          <w:pPr/>
        </w:pPrChange>
      </w:pPr>
      <w:ins w:id="754" w:author="Samsung Electronics" w:date="2012-11-01T20:02:00Z">
        <w:r w:rsidRPr="007A0F90">
          <w:rPr>
            <w:rFonts w:hint="eastAsia"/>
            <w:highlight w:val="green"/>
            <w:lang w:eastAsia="ko-KR"/>
          </w:rPr>
          <w:t xml:space="preserve">IEEE </w:t>
        </w:r>
      </w:ins>
      <w:r w:rsidR="00A052A3" w:rsidRPr="007A0F90">
        <w:rPr>
          <w:highlight w:val="green"/>
          <w:lang w:eastAsia="ko-KR"/>
        </w:rPr>
        <w:t xml:space="preserve">802.15.8 </w:t>
      </w:r>
      <w:del w:id="755" w:author="Samsung Electronics" w:date="2012-11-01T20:02:00Z">
        <w:r w:rsidR="00A052A3" w:rsidRPr="007A0F90" w:rsidDel="0072082C">
          <w:rPr>
            <w:highlight w:val="green"/>
            <w:lang w:eastAsia="ko-KR"/>
          </w:rPr>
          <w:delText xml:space="preserve">PAC system </w:delText>
        </w:r>
      </w:del>
      <w:r w:rsidR="00A052A3" w:rsidRPr="007A0F90">
        <w:rPr>
          <w:highlight w:val="green"/>
          <w:lang w:eastAsia="ko-KR"/>
        </w:rPr>
        <w:t xml:space="preserve">shall support the coexistence of </w:t>
      </w:r>
      <w:r w:rsidR="00A052A3" w:rsidRPr="007A0F90">
        <w:rPr>
          <w:rFonts w:hint="eastAsia"/>
          <w:highlight w:val="green"/>
          <w:lang w:eastAsia="ko-KR"/>
        </w:rPr>
        <w:t>PDs</w:t>
      </w:r>
      <w:r w:rsidR="00A052A3" w:rsidRPr="007A0F90">
        <w:rPr>
          <w:highlight w:val="green"/>
          <w:lang w:eastAsia="ko-KR"/>
        </w:rPr>
        <w:t xml:space="preserve"> used for different applications as well as non-</w:t>
      </w:r>
      <w:r w:rsidR="00A052A3" w:rsidRPr="007A0F90">
        <w:rPr>
          <w:rFonts w:hint="eastAsia"/>
          <w:highlight w:val="green"/>
          <w:lang w:eastAsia="ko-KR"/>
        </w:rPr>
        <w:t>PDs</w:t>
      </w:r>
      <w:r w:rsidR="00A052A3" w:rsidRPr="007A0F90">
        <w:rPr>
          <w:highlight w:val="green"/>
          <w:lang w:eastAsia="ko-KR"/>
        </w:rPr>
        <w:t xml:space="preserve"> in the same spectrum.</w:t>
      </w:r>
    </w:p>
    <w:p w:rsidR="00A052A3" w:rsidRDefault="00A052A3" w:rsidP="00A052A3">
      <w:pPr>
        <w:rPr>
          <w:lang w:eastAsia="ko-KR"/>
        </w:rPr>
      </w:pPr>
    </w:p>
    <w:p w:rsidR="00A052A3" w:rsidRPr="00210DEF" w:rsidRDefault="00AF30E2" w:rsidP="00A052A3">
      <w:pPr>
        <w:pStyle w:val="2"/>
        <w:rPr>
          <w:highlight w:val="darkCyan"/>
          <w:rPrChange w:id="756" w:author="Samsung Electronics" w:date="2012-11-13T08:08:00Z">
            <w:rPr/>
          </w:rPrChange>
        </w:rPr>
      </w:pPr>
      <w:bookmarkStart w:id="757" w:name="_Toc340554072"/>
      <w:r w:rsidRPr="00AF30E2">
        <w:rPr>
          <w:highlight w:val="darkCyan"/>
          <w:rPrChange w:id="758" w:author="Samsung Electronics" w:date="2012-11-13T08:08:00Z">
            <w:rPr/>
          </w:rPrChange>
        </w:rPr>
        <w:t>Requirements for high layer and infrastructure interaction</w:t>
      </w:r>
      <w:bookmarkEnd w:id="757"/>
    </w:p>
    <w:p w:rsidR="00A052A3" w:rsidRPr="00210DEF" w:rsidRDefault="00AF30E2" w:rsidP="00A052A3">
      <w:pPr>
        <w:rPr>
          <w:highlight w:val="darkCyan"/>
          <w:lang w:eastAsia="ko-KR"/>
          <w:rPrChange w:id="759" w:author="Samsung Electronics" w:date="2012-11-13T08:08:00Z">
            <w:rPr>
              <w:lang w:eastAsia="ko-KR"/>
            </w:rPr>
          </w:rPrChange>
        </w:rPr>
      </w:pPr>
      <w:ins w:id="760" w:author="Samsung Electronics" w:date="2012-11-01T20:02:00Z">
        <w:r w:rsidRPr="00AF30E2">
          <w:rPr>
            <w:highlight w:val="darkCyan"/>
            <w:lang w:eastAsia="ko-KR"/>
            <w:rPrChange w:id="761" w:author="Samsung Electronics" w:date="2012-11-13T08:08:00Z">
              <w:rPr>
                <w:lang w:eastAsia="ko-KR"/>
              </w:rPr>
            </w:rPrChange>
          </w:rPr>
          <w:t xml:space="preserve">IEEE </w:t>
        </w:r>
      </w:ins>
      <w:r w:rsidRPr="00AF30E2">
        <w:rPr>
          <w:highlight w:val="darkCyan"/>
          <w:lang w:eastAsia="ko-KR"/>
          <w:rPrChange w:id="762" w:author="Samsung Electronics" w:date="2012-11-13T08:08:00Z">
            <w:rPr>
              <w:lang w:eastAsia="ko-KR"/>
            </w:rPr>
          </w:rPrChange>
        </w:rPr>
        <w:t xml:space="preserve">802.15.8 </w:t>
      </w:r>
      <w:del w:id="763" w:author="Samsung Electronics" w:date="2012-11-01T20:02:00Z">
        <w:r w:rsidRPr="00AF30E2">
          <w:rPr>
            <w:highlight w:val="darkCyan"/>
            <w:lang w:eastAsia="ko-KR"/>
            <w:rPrChange w:id="764" w:author="Samsung Electronics" w:date="2012-11-13T08:08:00Z">
              <w:rPr>
                <w:lang w:eastAsia="ko-KR"/>
              </w:rPr>
            </w:rPrChange>
          </w:rPr>
          <w:delText xml:space="preserve">PAC </w:delText>
        </w:r>
      </w:del>
      <w:del w:id="765" w:author="Samsung Electronics" w:date="2012-11-13T08:04:00Z">
        <w:r w:rsidRPr="00AF30E2">
          <w:rPr>
            <w:highlight w:val="darkCyan"/>
            <w:lang w:eastAsia="ko-KR"/>
            <w:rPrChange w:id="766" w:author="Samsung Electronics" w:date="2012-11-13T08:08:00Z">
              <w:rPr>
                <w:lang w:eastAsia="ko-KR"/>
              </w:rPr>
            </w:rPrChange>
          </w:rPr>
          <w:delText xml:space="preserve">shall </w:delText>
        </w:r>
      </w:del>
      <w:ins w:id="767" w:author="Samsung Electronics" w:date="2012-11-13T08:04:00Z">
        <w:r w:rsidRPr="00AF30E2">
          <w:rPr>
            <w:highlight w:val="darkCyan"/>
            <w:lang w:eastAsia="ko-KR"/>
            <w:rPrChange w:id="768" w:author="Samsung Electronics" w:date="2012-11-13T08:08:00Z">
              <w:rPr>
                <w:lang w:eastAsia="ko-KR"/>
              </w:rPr>
            </w:rPrChange>
          </w:rPr>
          <w:t xml:space="preserve">may </w:t>
        </w:r>
      </w:ins>
      <w:r w:rsidRPr="00AF30E2">
        <w:rPr>
          <w:highlight w:val="darkCyan"/>
          <w:lang w:eastAsia="ko-KR"/>
          <w:rPrChange w:id="769" w:author="Samsung Electronics" w:date="2012-11-13T08:08:00Z">
            <w:rPr>
              <w:lang w:eastAsia="ko-KR"/>
            </w:rPr>
          </w:rPrChange>
        </w:rPr>
        <w:t>be able to interact with higher layers to access suitable infrastructure, if it exists, e.g. to facilitate the set up and maintenance of communication.</w:t>
      </w:r>
    </w:p>
    <w:p w:rsidR="00A052A3" w:rsidRPr="00210DEF" w:rsidRDefault="00AF30E2" w:rsidP="00A052A3">
      <w:pPr>
        <w:rPr>
          <w:highlight w:val="darkCyan"/>
          <w:lang w:eastAsia="ko-KR"/>
          <w:rPrChange w:id="770" w:author="Samsung Electronics" w:date="2012-11-13T08:08:00Z">
            <w:rPr>
              <w:lang w:eastAsia="ko-KR"/>
            </w:rPr>
          </w:rPrChange>
        </w:rPr>
      </w:pPr>
      <w:ins w:id="771" w:author="Samsung Electronics" w:date="2012-11-01T20:02:00Z">
        <w:r w:rsidRPr="00AF30E2">
          <w:rPr>
            <w:highlight w:val="darkCyan"/>
            <w:lang w:eastAsia="ko-KR"/>
            <w:rPrChange w:id="772" w:author="Samsung Electronics" w:date="2012-11-13T08:08:00Z">
              <w:rPr>
                <w:lang w:eastAsia="ko-KR"/>
              </w:rPr>
            </w:rPrChange>
          </w:rPr>
          <w:t xml:space="preserve">IEEE </w:t>
        </w:r>
      </w:ins>
      <w:r w:rsidRPr="00AF30E2">
        <w:rPr>
          <w:highlight w:val="darkCyan"/>
          <w:lang w:eastAsia="ko-KR"/>
          <w:rPrChange w:id="773" w:author="Samsung Electronics" w:date="2012-11-13T08:08:00Z">
            <w:rPr>
              <w:lang w:eastAsia="ko-KR"/>
            </w:rPr>
          </w:rPrChange>
        </w:rPr>
        <w:t xml:space="preserve">802.15.8 </w:t>
      </w:r>
      <w:del w:id="774" w:author="Samsung Electronics" w:date="2012-11-01T20:02:00Z">
        <w:r w:rsidRPr="00AF30E2">
          <w:rPr>
            <w:highlight w:val="darkCyan"/>
            <w:lang w:eastAsia="ko-KR"/>
            <w:rPrChange w:id="775" w:author="Samsung Electronics" w:date="2012-11-13T08:08:00Z">
              <w:rPr>
                <w:lang w:eastAsia="ko-KR"/>
              </w:rPr>
            </w:rPrChange>
          </w:rPr>
          <w:delText xml:space="preserve">PAC </w:delText>
        </w:r>
      </w:del>
      <w:r w:rsidRPr="00AF30E2">
        <w:rPr>
          <w:highlight w:val="darkCyan"/>
          <w:lang w:eastAsia="ko-KR"/>
          <w:rPrChange w:id="776" w:author="Samsung Electronics" w:date="2012-11-13T08:08:00Z">
            <w:rPr>
              <w:lang w:eastAsia="ko-KR"/>
            </w:rPr>
          </w:rPrChange>
        </w:rPr>
        <w:t>shall support the report to higher layers with updated discovery and association info</w:t>
      </w:r>
      <w:ins w:id="777" w:author="Samsung Electronics" w:date="2012-11-13T08:05:00Z">
        <w:r w:rsidRPr="00AF30E2">
          <w:rPr>
            <w:highlight w:val="darkCyan"/>
            <w:lang w:eastAsia="ko-KR"/>
            <w:rPrChange w:id="778" w:author="Samsung Electronics" w:date="2012-11-13T08:08:00Z">
              <w:rPr>
                <w:lang w:eastAsia="ko-KR"/>
              </w:rPr>
            </w:rPrChange>
          </w:rPr>
          <w:t>rmation</w:t>
        </w:r>
      </w:ins>
      <w:r w:rsidRPr="00AF30E2">
        <w:rPr>
          <w:highlight w:val="darkCyan"/>
          <w:lang w:eastAsia="ko-KR"/>
          <w:rPrChange w:id="779" w:author="Samsung Electronics" w:date="2012-11-13T08:08:00Z">
            <w:rPr>
              <w:lang w:eastAsia="ko-KR"/>
            </w:rPr>
          </w:rPrChange>
        </w:rPr>
        <w:t xml:space="preserve">. </w:t>
      </w:r>
    </w:p>
    <w:p w:rsidR="00A052A3" w:rsidRDefault="00AF30E2" w:rsidP="00A052A3">
      <w:pPr>
        <w:rPr>
          <w:ins w:id="780" w:author="Samsung Electronics" w:date="2012-11-23T14:56:00Z"/>
          <w:rFonts w:hint="eastAsia"/>
          <w:lang w:eastAsia="ko-KR"/>
        </w:rPr>
      </w:pPr>
      <w:ins w:id="781" w:author="Samsung Electronics" w:date="2012-11-01T20:02:00Z">
        <w:r w:rsidRPr="00AF30E2">
          <w:rPr>
            <w:highlight w:val="darkCyan"/>
            <w:lang w:eastAsia="ko-KR"/>
            <w:rPrChange w:id="782" w:author="Samsung Electronics" w:date="2012-11-13T08:08:00Z">
              <w:rPr>
                <w:lang w:eastAsia="ko-KR"/>
              </w:rPr>
            </w:rPrChange>
          </w:rPr>
          <w:t xml:space="preserve">IEEE </w:t>
        </w:r>
      </w:ins>
      <w:r w:rsidRPr="00AF30E2">
        <w:rPr>
          <w:highlight w:val="darkCyan"/>
          <w:lang w:eastAsia="ko-KR"/>
          <w:rPrChange w:id="783" w:author="Samsung Electronics" w:date="2012-11-13T08:08:00Z">
            <w:rPr>
              <w:lang w:eastAsia="ko-KR"/>
            </w:rPr>
          </w:rPrChange>
        </w:rPr>
        <w:t xml:space="preserve">802.15.8 </w:t>
      </w:r>
      <w:del w:id="784" w:author="Samsung Electronics" w:date="2012-11-01T20:02:00Z">
        <w:r w:rsidRPr="00AF30E2">
          <w:rPr>
            <w:highlight w:val="darkCyan"/>
            <w:lang w:eastAsia="ko-KR"/>
            <w:rPrChange w:id="785" w:author="Samsung Electronics" w:date="2012-11-13T08:08:00Z">
              <w:rPr>
                <w:lang w:eastAsia="ko-KR"/>
              </w:rPr>
            </w:rPrChange>
          </w:rPr>
          <w:delText xml:space="preserve">PAC </w:delText>
        </w:r>
      </w:del>
      <w:r w:rsidRPr="00AF30E2">
        <w:rPr>
          <w:highlight w:val="darkCyan"/>
          <w:lang w:eastAsia="ko-KR"/>
          <w:rPrChange w:id="786" w:author="Samsung Electronics" w:date="2012-11-13T08:08:00Z">
            <w:rPr>
              <w:lang w:eastAsia="ko-KR"/>
            </w:rPr>
          </w:rPrChange>
        </w:rPr>
        <w:t>shall perform measurements at the request of and report results to higher layers. These measurements</w:t>
      </w:r>
      <w:ins w:id="787" w:author="Samsung Electronics" w:date="2012-11-13T08:06:00Z">
        <w:r w:rsidRPr="00AF30E2">
          <w:rPr>
            <w:highlight w:val="darkCyan"/>
            <w:lang w:eastAsia="ko-KR"/>
            <w:rPrChange w:id="788" w:author="Samsung Electronics" w:date="2012-11-13T08:08:00Z">
              <w:rPr>
                <w:lang w:eastAsia="ko-KR"/>
              </w:rPr>
            </w:rPrChange>
          </w:rPr>
          <w:t xml:space="preserve"> may</w:t>
        </w:r>
      </w:ins>
      <w:r w:rsidRPr="00AF30E2">
        <w:rPr>
          <w:highlight w:val="darkCyan"/>
          <w:lang w:eastAsia="ko-KR"/>
          <w:rPrChange w:id="789" w:author="Samsung Electronics" w:date="2012-11-13T08:08:00Z">
            <w:rPr>
              <w:lang w:eastAsia="ko-KR"/>
            </w:rPr>
          </w:rPrChange>
        </w:rPr>
        <w:t xml:space="preserve"> include received signal strength and interference levels.</w:t>
      </w:r>
    </w:p>
    <w:p w:rsidR="00C161D1" w:rsidRDefault="00C161D1" w:rsidP="00A052A3">
      <w:pPr>
        <w:rPr>
          <w:ins w:id="790" w:author="Samsung Electronics" w:date="2012-11-23T14:56:00Z"/>
          <w:rFonts w:hint="eastAsia"/>
          <w:lang w:eastAsia="ko-KR"/>
        </w:rPr>
      </w:pPr>
    </w:p>
    <w:p w:rsidR="00C161D1" w:rsidRPr="00C161D1" w:rsidRDefault="00C161D1" w:rsidP="00A052A3">
      <w:pPr>
        <w:rPr>
          <w:highlight w:val="darkCyan"/>
          <w:lang w:eastAsia="ko-KR"/>
          <w:rPrChange w:id="791" w:author="Samsung Electronics" w:date="2012-11-23T14:56:00Z">
            <w:rPr>
              <w:lang w:eastAsia="ko-KR"/>
            </w:rPr>
          </w:rPrChange>
        </w:rPr>
      </w:pPr>
      <w:ins w:id="792" w:author="Samsung Electronics" w:date="2012-11-23T14:56:00Z">
        <w:r w:rsidRPr="00C161D1">
          <w:rPr>
            <w:highlight w:val="darkCyan"/>
            <w:lang w:eastAsia="ko-KR"/>
            <w:rPrChange w:id="793" w:author="Samsung Electronics" w:date="2012-11-23T14:56:00Z">
              <w:rPr>
                <w:lang w:eastAsia="ko-KR"/>
              </w:rPr>
            </w:rPrChange>
          </w:rPr>
          <w:t>How to handle discovery and peering in the absence of higher layers, infrastructure access or sufficient pre-configuration information is out of scope for 802.15.8.</w:t>
        </w:r>
      </w:ins>
    </w:p>
    <w:p w:rsidR="007736A6" w:rsidRPr="00C61A29" w:rsidRDefault="007736A6">
      <w:pPr>
        <w:rPr>
          <w:lang w:eastAsia="ko-KR"/>
        </w:rPr>
      </w:pPr>
    </w:p>
    <w:p w:rsidR="00000000" w:rsidRDefault="00F044B9">
      <w:pPr>
        <w:pStyle w:val="1"/>
        <w:shd w:val="clear" w:color="auto" w:fill="DBE5F1" w:themeFill="accent1" w:themeFillTint="33"/>
        <w:rPr>
          <w:ins w:id="794" w:author="mjlee999" w:date="2012-09-20T15:08:00Z"/>
        </w:rPr>
        <w:pPrChange w:id="795" w:author="mjlee999" w:date="2012-09-20T16:26:00Z">
          <w:pPr>
            <w:pStyle w:val="1"/>
          </w:pPr>
        </w:pPrChange>
      </w:pPr>
      <w:bookmarkStart w:id="796" w:name="_Toc340554073"/>
      <w:r w:rsidRPr="00C61A29">
        <w:rPr>
          <w:rFonts w:hint="eastAsia"/>
        </w:rPr>
        <w:t>Performance requirements</w:t>
      </w:r>
      <w:bookmarkEnd w:id="796"/>
    </w:p>
    <w:p w:rsidR="00000000" w:rsidRDefault="00916383">
      <w:pPr>
        <w:shd w:val="clear" w:color="auto" w:fill="DBE5F1" w:themeFill="accent1" w:themeFillTint="33"/>
        <w:rPr>
          <w:ins w:id="797" w:author="mjlee999" w:date="2012-09-20T15:08:00Z"/>
          <w:del w:id="798" w:author="Samsung Electronics" w:date="2012-11-01T20:03:00Z"/>
        </w:rPr>
        <w:pPrChange w:id="799" w:author="mjlee999" w:date="2012-09-20T16:26:00Z">
          <w:pPr>
            <w:pStyle w:val="1"/>
          </w:pPr>
        </w:pPrChange>
      </w:pPr>
    </w:p>
    <w:p w:rsidR="00000000" w:rsidRDefault="00172936">
      <w:pPr>
        <w:shd w:val="clear" w:color="auto" w:fill="DBE5F1" w:themeFill="accent1" w:themeFillTint="33"/>
        <w:rPr>
          <w:ins w:id="800" w:author="mjlee999" w:date="2012-09-20T15:08:00Z"/>
        </w:rPr>
        <w:pPrChange w:id="801" w:author="mjlee999" w:date="2012-09-20T16:26:00Z">
          <w:pPr>
            <w:pStyle w:val="1"/>
          </w:pPr>
        </w:pPrChange>
      </w:pPr>
      <w:ins w:id="802" w:author="mjlee999" w:date="2012-09-20T15:08:00Z">
        <w:r w:rsidRPr="007A0F90">
          <w:rPr>
            <w:highlight w:val="green"/>
            <w:lang w:eastAsia="ko-KR"/>
          </w:rPr>
          <w:t xml:space="preserve">The </w:t>
        </w:r>
      </w:ins>
      <w:ins w:id="803" w:author="mjlee999" w:date="2012-09-20T15:09:00Z">
        <w:r w:rsidRPr="007A0F90">
          <w:rPr>
            <w:rFonts w:hint="eastAsia"/>
            <w:highlight w:val="green"/>
            <w:lang w:eastAsia="ko-KR"/>
          </w:rPr>
          <w:t xml:space="preserve">performance </w:t>
        </w:r>
      </w:ins>
      <w:ins w:id="804" w:author="mjlee999" w:date="2012-09-20T15:08:00Z">
        <w:r w:rsidRPr="007A0F90">
          <w:rPr>
            <w:highlight w:val="green"/>
            <w:lang w:eastAsia="ko-KR"/>
          </w:rPr>
          <w:t xml:space="preserve">requirements described in this document shall be met </w:t>
        </w:r>
      </w:ins>
      <w:ins w:id="805" w:author="mjlee999" w:date="2012-09-20T16:25:00Z">
        <w:r w:rsidR="007615A0" w:rsidRPr="007A0F90">
          <w:rPr>
            <w:rFonts w:hint="eastAsia"/>
            <w:highlight w:val="green"/>
            <w:lang w:eastAsia="ko-KR"/>
          </w:rPr>
          <w:t xml:space="preserve">by </w:t>
        </w:r>
      </w:ins>
      <w:ins w:id="806" w:author="mjlee999" w:date="2012-09-20T15:08:00Z">
        <w:r w:rsidRPr="007A0F90">
          <w:rPr>
            <w:highlight w:val="green"/>
            <w:lang w:eastAsia="ko-KR"/>
          </w:rPr>
          <w:t>IEEE 802.1</w:t>
        </w:r>
        <w:r w:rsidRPr="007A0F90">
          <w:rPr>
            <w:rFonts w:hint="eastAsia"/>
            <w:highlight w:val="green"/>
            <w:lang w:eastAsia="ko-KR"/>
          </w:rPr>
          <w:t>5.8</w:t>
        </w:r>
        <w:r w:rsidRPr="007A0F90">
          <w:rPr>
            <w:highlight w:val="green"/>
            <w:lang w:eastAsia="ko-KR"/>
          </w:rPr>
          <w:t xml:space="preserve"> compliant </w:t>
        </w:r>
        <w:r w:rsidRPr="007A0F90">
          <w:rPr>
            <w:rFonts w:hint="eastAsia"/>
            <w:highlight w:val="green"/>
            <w:lang w:eastAsia="ko-KR"/>
          </w:rPr>
          <w:t>PDs</w:t>
        </w:r>
        <w:r w:rsidRPr="007A0F90">
          <w:rPr>
            <w:highlight w:val="green"/>
            <w:lang w:eastAsia="ko-KR"/>
          </w:rPr>
          <w:t>.</w:t>
        </w:r>
      </w:ins>
    </w:p>
    <w:p w:rsidR="00000000" w:rsidRDefault="00916383">
      <w:pPr>
        <w:pPrChange w:id="807" w:author="mjlee999" w:date="2012-09-20T15:08:00Z">
          <w:pPr>
            <w:pStyle w:val="1"/>
          </w:pPr>
        </w:pPrChange>
      </w:pPr>
    </w:p>
    <w:p w:rsidR="00000000" w:rsidRDefault="00B279E2">
      <w:pPr>
        <w:pStyle w:val="2"/>
        <w:shd w:val="clear" w:color="auto" w:fill="DBE5F1" w:themeFill="accent1" w:themeFillTint="33"/>
        <w:pPrChange w:id="808" w:author="mjlee999" w:date="2012-09-20T16:28:00Z">
          <w:pPr>
            <w:pStyle w:val="2"/>
          </w:pPr>
        </w:pPrChange>
      </w:pPr>
      <w:bookmarkStart w:id="809" w:name="_Toc340554074"/>
      <w:r w:rsidRPr="00C61A29">
        <w:rPr>
          <w:rFonts w:hint="eastAsia"/>
        </w:rPr>
        <w:t>Transmission range</w:t>
      </w:r>
      <w:bookmarkEnd w:id="809"/>
    </w:p>
    <w:p w:rsidR="00000000" w:rsidRDefault="00AF30E2">
      <w:pPr>
        <w:rPr>
          <w:lang w:eastAsia="ko-KR"/>
          <w:rPrChange w:id="810" w:author="Samsung Electronics" w:date="2012-11-16T02:21:00Z">
            <w:rPr>
              <w:highlight w:val="green"/>
              <w:lang w:eastAsia="ko-KR"/>
            </w:rPr>
          </w:rPrChange>
        </w:rPr>
      </w:pPr>
      <w:r w:rsidRPr="00AF30E2">
        <w:rPr>
          <w:lang w:eastAsia="ko-KR"/>
          <w:rPrChange w:id="811" w:author="Samsung Electronics" w:date="2012-11-16T02:21:00Z">
            <w:rPr>
              <w:highlight w:val="green"/>
              <w:lang w:eastAsia="ko-KR"/>
            </w:rPr>
          </w:rPrChange>
        </w:rPr>
        <w:t xml:space="preserve">IEEE 802.15.8 </w:t>
      </w:r>
      <w:del w:id="812" w:author="Samsung Electronics" w:date="2012-09-21T07:46:00Z">
        <w:r w:rsidRPr="00AF30E2">
          <w:rPr>
            <w:lang w:eastAsia="ko-KR"/>
            <w:rPrChange w:id="813" w:author="Samsung Electronics" w:date="2012-11-16T02:21:00Z">
              <w:rPr>
                <w:highlight w:val="green"/>
                <w:lang w:eastAsia="ko-KR"/>
              </w:rPr>
            </w:rPrChange>
          </w:rPr>
          <w:delText xml:space="preserve">shall </w:delText>
        </w:r>
      </w:del>
      <w:ins w:id="814" w:author="mjlee999" w:date="2012-09-20T16:27:00Z">
        <w:r w:rsidRPr="00AF30E2">
          <w:rPr>
            <w:lang w:eastAsia="ko-KR"/>
            <w:rPrChange w:id="815" w:author="Samsung Electronics" w:date="2012-11-16T02:21:00Z">
              <w:rPr>
                <w:highlight w:val="green"/>
                <w:lang w:eastAsia="ko-KR"/>
              </w:rPr>
            </w:rPrChange>
          </w:rPr>
          <w:t xml:space="preserve">shall </w:t>
        </w:r>
      </w:ins>
      <w:ins w:id="816" w:author="Samsung Electronics" w:date="2012-09-21T07:46:00Z">
        <w:del w:id="817" w:author="mjlee999" w:date="2012-09-20T16:27:00Z">
          <w:r w:rsidRPr="00AF30E2">
            <w:rPr>
              <w:lang w:eastAsia="ko-KR"/>
              <w:rPrChange w:id="818" w:author="Samsung Electronics" w:date="2012-11-16T02:21:00Z">
                <w:rPr>
                  <w:highlight w:val="green"/>
                  <w:lang w:eastAsia="ko-KR"/>
                </w:rPr>
              </w:rPrChange>
            </w:rPr>
            <w:delText xml:space="preserve">should </w:delText>
          </w:r>
        </w:del>
      </w:ins>
      <w:r w:rsidRPr="00AF30E2">
        <w:rPr>
          <w:lang w:eastAsia="ko-KR"/>
          <w:rPrChange w:id="819" w:author="Samsung Electronics" w:date="2012-11-16T02:21:00Z">
            <w:rPr>
              <w:highlight w:val="green"/>
              <w:lang w:eastAsia="ko-KR"/>
            </w:rPr>
          </w:rPrChange>
        </w:rPr>
        <w:t xml:space="preserve">provide sufficient one-hop transmission range to meet nominal service requirements. </w:t>
      </w:r>
      <w:del w:id="820" w:author="mjlee999" w:date="2012-09-20T16:28:00Z">
        <w:r w:rsidRPr="00AF30E2">
          <w:rPr>
            <w:lang w:eastAsia="ko-KR"/>
            <w:rPrChange w:id="821" w:author="Samsung Electronics" w:date="2012-11-16T02:21:00Z">
              <w:rPr>
                <w:highlight w:val="green"/>
                <w:lang w:eastAsia="ko-KR"/>
              </w:rPr>
            </w:rPrChange>
          </w:rPr>
          <w:delText>Transmission range may be extended by multi-hop.</w:delText>
        </w:r>
      </w:del>
    </w:p>
    <w:tbl>
      <w:tblPr>
        <w:tblW w:w="5358" w:type="dxa"/>
        <w:jc w:val="center"/>
        <w:tblCellMar>
          <w:left w:w="0" w:type="dxa"/>
          <w:right w:w="0" w:type="dxa"/>
        </w:tblCellMar>
        <w:tblLook w:val="04A0"/>
      </w:tblPr>
      <w:tblGrid>
        <w:gridCol w:w="2523"/>
        <w:gridCol w:w="2835"/>
      </w:tblGrid>
      <w:tr w:rsidR="00B279E2" w:rsidRPr="007A0F90"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rPr>
                <w:szCs w:val="22"/>
                <w:lang w:eastAsia="ko-KR"/>
                <w:rPrChange w:id="822" w:author="Samsung Electronics" w:date="2012-11-16T02:21:00Z">
                  <w:rPr>
                    <w:rFonts w:ascii="Arial" w:eastAsia="굴림" w:hAnsi="Arial"/>
                    <w:sz w:val="20"/>
                    <w:szCs w:val="36"/>
                    <w:highlight w:val="green"/>
                    <w:lang w:val="en-US" w:eastAsia="ko-KR"/>
                  </w:rPr>
                </w:rPrChange>
              </w:rPr>
              <w:pPrChange w:id="823" w:author="Samsung Electronics" w:date="2012-11-16T02:21:00Z">
                <w:pPr>
                  <w:jc w:val="center"/>
                </w:pPr>
              </w:pPrChange>
            </w:pPr>
            <w:r w:rsidRPr="00AF30E2">
              <w:rPr>
                <w:lang w:eastAsia="ko-KR"/>
                <w:rPrChange w:id="824" w:author="Samsung Electronics" w:date="2012-11-16T02:21:00Z">
                  <w:rPr>
                    <w:kern w:val="24"/>
                    <w:sz w:val="20"/>
                    <w:highlight w:val="green"/>
                    <w:lang w:val="en-US" w:eastAsia="ko-KR"/>
                  </w:rPr>
                </w:rPrChange>
              </w:rPr>
              <w:t>shorter than 2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rPr>
                <w:szCs w:val="22"/>
                <w:lang w:eastAsia="ko-KR"/>
                <w:rPrChange w:id="825" w:author="Samsung Electronics" w:date="2012-11-16T02:21:00Z">
                  <w:rPr>
                    <w:rFonts w:ascii="Arial" w:eastAsia="굴림" w:hAnsi="Arial"/>
                    <w:sz w:val="20"/>
                    <w:szCs w:val="36"/>
                    <w:highlight w:val="green"/>
                    <w:lang w:val="en-US" w:eastAsia="ko-KR"/>
                  </w:rPr>
                </w:rPrChange>
              </w:rPr>
              <w:pPrChange w:id="826" w:author="Samsung Electronics" w:date="2012-11-16T02:21:00Z">
                <w:pPr>
                  <w:jc w:val="center"/>
                </w:pPr>
              </w:pPrChange>
            </w:pPr>
            <w:r w:rsidRPr="00AF30E2">
              <w:rPr>
                <w:lang w:eastAsia="ko-KR"/>
                <w:rPrChange w:id="827" w:author="Samsung Electronics" w:date="2012-11-16T02:21:00Z">
                  <w:rPr>
                    <w:kern w:val="24"/>
                    <w:sz w:val="20"/>
                    <w:highlight w:val="green"/>
                    <w:lang w:val="en-US" w:eastAsia="ko-KR"/>
                  </w:rPr>
                </w:rPrChange>
              </w:rPr>
              <w:t>Best performance</w:t>
            </w:r>
          </w:p>
        </w:tc>
      </w:tr>
      <w:tr w:rsidR="00B279E2" w:rsidRPr="007A0F90"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rPr>
                <w:szCs w:val="22"/>
                <w:lang w:eastAsia="ko-KR"/>
                <w:rPrChange w:id="828" w:author="Samsung Electronics" w:date="2012-11-16T02:21:00Z">
                  <w:rPr>
                    <w:kern w:val="24"/>
                    <w:sz w:val="20"/>
                    <w:highlight w:val="green"/>
                    <w:lang w:val="en-US" w:eastAsia="ko-KR"/>
                  </w:rPr>
                </w:rPrChange>
              </w:rPr>
              <w:pPrChange w:id="829" w:author="Samsung Electronics" w:date="2012-11-16T02:21:00Z">
                <w:pPr>
                  <w:jc w:val="center"/>
                </w:pPr>
              </w:pPrChange>
            </w:pPr>
            <w:r w:rsidRPr="00AF30E2">
              <w:rPr>
                <w:lang w:eastAsia="ko-KR"/>
                <w:rPrChange w:id="830" w:author="Samsung Electronics" w:date="2012-11-16T02:21:00Z">
                  <w:rPr>
                    <w:kern w:val="24"/>
                    <w:sz w:val="20"/>
                    <w:highlight w:val="green"/>
                    <w:lang w:val="en-US" w:eastAsia="ko-KR"/>
                  </w:rPr>
                </w:rPrChange>
              </w:rPr>
              <w:t>200 to 5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rPr>
                <w:szCs w:val="22"/>
                <w:lang w:eastAsia="ko-KR"/>
                <w:rPrChange w:id="831" w:author="Samsung Electronics" w:date="2012-11-16T02:21:00Z">
                  <w:rPr>
                    <w:kern w:val="24"/>
                    <w:sz w:val="20"/>
                    <w:highlight w:val="green"/>
                    <w:lang w:val="en-US" w:eastAsia="ko-KR"/>
                  </w:rPr>
                </w:rPrChange>
              </w:rPr>
              <w:pPrChange w:id="832" w:author="Samsung Electronics" w:date="2012-11-16T02:21:00Z">
                <w:pPr>
                  <w:jc w:val="center"/>
                </w:pPr>
              </w:pPrChange>
            </w:pPr>
            <w:r w:rsidRPr="00AF30E2">
              <w:rPr>
                <w:lang w:eastAsia="ko-KR"/>
                <w:rPrChange w:id="833" w:author="Samsung Electronics" w:date="2012-11-16T02:21:00Z">
                  <w:rPr>
                    <w:kern w:val="24"/>
                    <w:sz w:val="20"/>
                    <w:highlight w:val="green"/>
                    <w:lang w:val="en-US" w:eastAsia="ko-KR"/>
                  </w:rPr>
                </w:rPrChange>
              </w:rPr>
              <w:t>Graceful degradation</w:t>
            </w:r>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rPr>
                <w:szCs w:val="22"/>
                <w:lang w:eastAsia="ko-KR"/>
                <w:rPrChange w:id="834" w:author="Samsung Electronics" w:date="2012-11-16T02:21:00Z">
                  <w:rPr>
                    <w:kern w:val="24"/>
                    <w:sz w:val="20"/>
                    <w:highlight w:val="green"/>
                    <w:lang w:val="en-US" w:eastAsia="ko-KR"/>
                  </w:rPr>
                </w:rPrChange>
              </w:rPr>
              <w:pPrChange w:id="835" w:author="Samsung Electronics" w:date="2012-11-16T02:21:00Z">
                <w:pPr>
                  <w:jc w:val="center"/>
                </w:pPr>
              </w:pPrChange>
            </w:pPr>
            <w:r w:rsidRPr="00AF30E2">
              <w:rPr>
                <w:lang w:eastAsia="ko-KR"/>
                <w:rPrChange w:id="836" w:author="Samsung Electronics" w:date="2012-11-16T02:21:00Z">
                  <w:rPr>
                    <w:kern w:val="24"/>
                    <w:sz w:val="20"/>
                    <w:highlight w:val="green"/>
                    <w:lang w:val="en-US" w:eastAsia="ko-KR"/>
                  </w:rPr>
                </w:rPrChange>
              </w:rPr>
              <w:t>longer than 5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rPr>
                <w:szCs w:val="22"/>
                <w:lang w:eastAsia="ko-KR"/>
                <w:rPrChange w:id="837" w:author="Samsung Electronics" w:date="2012-11-16T02:21:00Z">
                  <w:rPr>
                    <w:kern w:val="24"/>
                    <w:sz w:val="20"/>
                    <w:lang w:val="en-US" w:eastAsia="ko-KR"/>
                  </w:rPr>
                </w:rPrChange>
              </w:rPr>
              <w:pPrChange w:id="838" w:author="Samsung Electronics" w:date="2012-11-16T02:21:00Z">
                <w:pPr>
                  <w:jc w:val="center"/>
                </w:pPr>
              </w:pPrChange>
            </w:pPr>
            <w:r w:rsidRPr="00AF30E2">
              <w:rPr>
                <w:lang w:eastAsia="ko-KR"/>
                <w:rPrChange w:id="839" w:author="Samsung Electronics" w:date="2012-11-16T02:21:00Z">
                  <w:rPr>
                    <w:kern w:val="24"/>
                    <w:sz w:val="20"/>
                    <w:highlight w:val="green"/>
                    <w:lang w:val="en-US" w:eastAsia="ko-KR"/>
                  </w:rPr>
                </w:rPrChange>
              </w:rPr>
              <w:t>Best effort</w:t>
            </w:r>
          </w:p>
        </w:tc>
      </w:tr>
    </w:tbl>
    <w:p w:rsidR="00236417" w:rsidRDefault="00236417">
      <w:pPr>
        <w:rPr>
          <w:lang w:eastAsia="ko-KR"/>
        </w:rPr>
      </w:pPr>
    </w:p>
    <w:p w:rsidR="00771584" w:rsidRPr="00C61A29" w:rsidDel="00AA0C57" w:rsidRDefault="00771584" w:rsidP="00771584">
      <w:pPr>
        <w:pStyle w:val="2"/>
        <w:rPr>
          <w:del w:id="840" w:author="Samsung Electronics" w:date="2012-11-13T08:21:00Z"/>
        </w:rPr>
      </w:pPr>
      <w:bookmarkStart w:id="841" w:name="_Toc340554075"/>
      <w:del w:id="842" w:author="Samsung Electronics" w:date="2012-11-13T08:21:00Z">
        <w:r w:rsidRPr="00C61A29" w:rsidDel="00AA0C57">
          <w:rPr>
            <w:rFonts w:hint="eastAsia"/>
          </w:rPr>
          <w:delText>Peak spectral efficiency</w:delText>
        </w:r>
        <w:bookmarkEnd w:id="841"/>
      </w:del>
    </w:p>
    <w:p w:rsidR="00771584" w:rsidRPr="00C61A29" w:rsidDel="00AA0C57" w:rsidRDefault="00771584" w:rsidP="00771584">
      <w:pPr>
        <w:rPr>
          <w:del w:id="843" w:author="Samsung Electronics" w:date="2012-11-13T08:21:00Z"/>
          <w:lang w:eastAsia="ko-KR"/>
        </w:rPr>
      </w:pPr>
      <w:del w:id="844" w:author="Samsung Electronics" w:date="2012-11-01T20:03:00Z">
        <w:r w:rsidRPr="00C61A29" w:rsidDel="0072082C">
          <w:rPr>
            <w:rFonts w:hint="eastAsia"/>
            <w:lang w:eastAsia="ko-KR"/>
          </w:rPr>
          <w:delText>The system</w:delText>
        </w:r>
      </w:del>
      <w:del w:id="845" w:author="Samsung Electronics" w:date="2012-11-13T08:21:00Z">
        <w:r w:rsidRPr="00C61A29" w:rsidDel="00AA0C57">
          <w:rPr>
            <w:rFonts w:hint="eastAsia"/>
            <w:lang w:eastAsia="ko-KR"/>
          </w:rPr>
          <w:delText xml:space="preserve"> shall support </w:delText>
        </w:r>
      </w:del>
      <w:del w:id="846" w:author="Samsung Electronics" w:date="2012-09-21T07:46:00Z">
        <w:r w:rsidRPr="00C61A29" w:rsidDel="00236417">
          <w:rPr>
            <w:rFonts w:hint="eastAsia"/>
            <w:lang w:eastAsia="ko-KR"/>
          </w:rPr>
          <w:delText xml:space="preserve">the </w:delText>
        </w:r>
      </w:del>
      <w:del w:id="847" w:author="Samsung Electronics" w:date="2012-11-13T08:21:00Z">
        <w:r w:rsidRPr="00C61A29" w:rsidDel="00AA0C57">
          <w:rPr>
            <w:rFonts w:hint="eastAsia"/>
            <w:lang w:eastAsia="ko-KR"/>
          </w:rPr>
          <w:delText xml:space="preserve">peak spectral efficiency </w:delText>
        </w:r>
      </w:del>
      <w:del w:id="848" w:author="Samsung Electronics" w:date="2012-11-13T08:18:00Z">
        <w:r w:rsidRPr="00C61A29" w:rsidDel="00E85363">
          <w:rPr>
            <w:rFonts w:hint="eastAsia"/>
            <w:lang w:eastAsia="ko-KR"/>
          </w:rPr>
          <w:delText>up to</w:delText>
        </w:r>
      </w:del>
      <w:del w:id="849" w:author="Samsung Electronics" w:date="2012-11-13T08:21:00Z">
        <w:r w:rsidRPr="00C61A29" w:rsidDel="00AA0C57">
          <w:rPr>
            <w:rFonts w:hint="eastAsia"/>
            <w:lang w:eastAsia="ko-KR"/>
          </w:rPr>
          <w:delText xml:space="preserve"> [TBD] bps/Hz with single antenna in a </w:delText>
        </w:r>
        <w:r w:rsidDel="00AA0C57">
          <w:rPr>
            <w:rFonts w:hint="eastAsia"/>
            <w:lang w:eastAsia="ko-KR"/>
          </w:rPr>
          <w:delText>PD</w:delText>
        </w:r>
        <w:r w:rsidRPr="00C61A29" w:rsidDel="00AA0C57">
          <w:rPr>
            <w:rFonts w:hint="eastAsia"/>
            <w:lang w:eastAsia="ko-KR"/>
          </w:rPr>
          <w:delText xml:space="preserve">. </w:delText>
        </w:r>
      </w:del>
    </w:p>
    <w:p w:rsidR="00A63AC3" w:rsidRDefault="00A63AC3"/>
    <w:p w:rsidR="00F044B9" w:rsidRPr="003E1BEE" w:rsidRDefault="00AF30E2" w:rsidP="00FB6422">
      <w:pPr>
        <w:pStyle w:val="2"/>
        <w:rPr>
          <w:highlight w:val="darkCyan"/>
          <w:rPrChange w:id="850" w:author="Samsung Electronics" w:date="2012-11-13T08:39:00Z">
            <w:rPr/>
          </w:rPrChange>
        </w:rPr>
      </w:pPr>
      <w:bookmarkStart w:id="851" w:name="_Toc340554076"/>
      <w:r w:rsidRPr="00AF30E2">
        <w:rPr>
          <w:highlight w:val="darkCyan"/>
          <w:rPrChange w:id="852" w:author="Samsung Electronics" w:date="2012-11-13T08:39:00Z">
            <w:rPr/>
          </w:rPrChange>
        </w:rPr>
        <w:t>Areal spectral efficiency</w:t>
      </w:r>
      <w:bookmarkEnd w:id="851"/>
    </w:p>
    <w:p w:rsidR="00814BBE" w:rsidRPr="00C61A29" w:rsidRDefault="00AF30E2" w:rsidP="00814BBE">
      <w:pPr>
        <w:rPr>
          <w:lang w:eastAsia="ko-KR"/>
        </w:rPr>
      </w:pPr>
      <w:r w:rsidRPr="00AF30E2">
        <w:rPr>
          <w:highlight w:val="darkCyan"/>
          <w:lang w:eastAsia="ko-KR"/>
          <w:rPrChange w:id="853" w:author="Samsung Electronics" w:date="2012-11-13T08:39:00Z">
            <w:rPr>
              <w:lang w:eastAsia="ko-KR"/>
            </w:rPr>
          </w:rPrChange>
        </w:rPr>
        <w:t>The areal spectral efficiency means that the summation of link spectral efficiency</w:t>
      </w:r>
      <w:ins w:id="854" w:author="Samsung Electronics" w:date="2012-11-13T08:31:00Z">
        <w:r w:rsidRPr="00AF30E2">
          <w:rPr>
            <w:highlight w:val="darkCyan"/>
            <w:lang w:eastAsia="ko-KR"/>
            <w:rPrChange w:id="855" w:author="Samsung Electronics" w:date="2012-11-13T08:39:00Z">
              <w:rPr>
                <w:lang w:eastAsia="ko-KR"/>
              </w:rPr>
            </w:rPrChange>
          </w:rPr>
          <w:t xml:space="preserve"> (e.g. point-to-point link)</w:t>
        </w:r>
      </w:ins>
      <w:r w:rsidRPr="00AF30E2">
        <w:rPr>
          <w:highlight w:val="darkCyan"/>
          <w:lang w:eastAsia="ko-KR"/>
          <w:rPrChange w:id="856" w:author="Samsung Electronics" w:date="2012-11-13T08:39:00Z">
            <w:rPr>
              <w:lang w:eastAsia="ko-KR"/>
            </w:rPr>
          </w:rPrChange>
        </w:rPr>
        <w:t xml:space="preserve"> in the certain dimension. </w:t>
      </w:r>
      <w:del w:id="857" w:author="Samsung Electronics" w:date="2012-11-01T20:03:00Z">
        <w:r w:rsidRPr="00AF30E2">
          <w:rPr>
            <w:highlight w:val="darkCyan"/>
            <w:lang w:eastAsia="ko-KR"/>
            <w:rPrChange w:id="858" w:author="Samsung Electronics" w:date="2012-11-13T08:39:00Z">
              <w:rPr>
                <w:lang w:eastAsia="ko-KR"/>
              </w:rPr>
            </w:rPrChange>
          </w:rPr>
          <w:delText>The system</w:delText>
        </w:r>
      </w:del>
      <w:ins w:id="859" w:author="Samsung Electronics" w:date="2012-11-01T20:03:00Z">
        <w:r w:rsidRPr="00AF30E2">
          <w:rPr>
            <w:highlight w:val="darkCyan"/>
            <w:lang w:eastAsia="ko-KR"/>
            <w:rPrChange w:id="860" w:author="Samsung Electronics" w:date="2012-11-13T08:39:00Z">
              <w:rPr>
                <w:lang w:eastAsia="ko-KR"/>
              </w:rPr>
            </w:rPrChange>
          </w:rPr>
          <w:t>IEEE 802.15.8</w:t>
        </w:r>
      </w:ins>
      <w:r w:rsidRPr="00AF30E2">
        <w:rPr>
          <w:highlight w:val="darkCyan"/>
          <w:lang w:eastAsia="ko-KR"/>
          <w:rPrChange w:id="861" w:author="Samsung Electronics" w:date="2012-11-13T08:39:00Z">
            <w:rPr>
              <w:lang w:eastAsia="ko-KR"/>
            </w:rPr>
          </w:rPrChange>
        </w:rPr>
        <w:t xml:space="preserve"> shall maximize the areal spectral efficiency</w:t>
      </w:r>
      <w:ins w:id="862" w:author="Samsung Electronics" w:date="2012-11-13T08:35:00Z">
        <w:r w:rsidRPr="00AF30E2">
          <w:rPr>
            <w:highlight w:val="darkCyan"/>
            <w:lang w:eastAsia="ko-KR"/>
            <w:rPrChange w:id="863" w:author="Samsung Electronics" w:date="2012-11-13T08:39:00Z">
              <w:rPr>
                <w:lang w:eastAsia="ko-KR"/>
              </w:rPr>
            </w:rPrChange>
          </w:rPr>
          <w:t xml:space="preserve"> (</w:t>
        </w:r>
        <w:r w:rsidRPr="00AF30E2">
          <w:rPr>
            <w:i/>
            <w:highlight w:val="darkCyan"/>
            <w:lang w:eastAsia="ko-KR"/>
            <w:rPrChange w:id="864" w:author="Samsung Electronics" w:date="2012-11-13T08:39:00Z">
              <w:rPr>
                <w:i/>
                <w:lang w:eastAsia="ko-KR"/>
              </w:rPr>
            </w:rPrChange>
          </w:rPr>
          <w:t>[bps/Hz/km</w:t>
        </w:r>
        <w:r w:rsidRPr="00AF30E2">
          <w:rPr>
            <w:i/>
            <w:highlight w:val="darkCyan"/>
            <w:vertAlign w:val="superscript"/>
            <w:lang w:eastAsia="ko-KR"/>
            <w:rPrChange w:id="865" w:author="Samsung Electronics" w:date="2012-11-13T08:39:00Z">
              <w:rPr>
                <w:i/>
                <w:vertAlign w:val="superscript"/>
                <w:lang w:eastAsia="ko-KR"/>
              </w:rPr>
            </w:rPrChange>
          </w:rPr>
          <w:t>2</w:t>
        </w:r>
        <w:r w:rsidRPr="00AF30E2">
          <w:rPr>
            <w:i/>
            <w:highlight w:val="darkCyan"/>
            <w:lang w:eastAsia="ko-KR"/>
            <w:rPrChange w:id="866" w:author="Samsung Electronics" w:date="2012-11-13T08:39:00Z">
              <w:rPr>
                <w:i/>
                <w:lang w:eastAsia="ko-KR"/>
              </w:rPr>
            </w:rPrChange>
          </w:rPr>
          <w:t>])</w:t>
        </w:r>
      </w:ins>
      <w:r w:rsidRPr="00AF30E2">
        <w:rPr>
          <w:highlight w:val="darkCyan"/>
          <w:lang w:eastAsia="ko-KR"/>
          <w:rPrChange w:id="867" w:author="Samsung Electronics" w:date="2012-11-13T08:39:00Z">
            <w:rPr>
              <w:lang w:eastAsia="ko-KR"/>
            </w:rPr>
          </w:rPrChange>
        </w:rPr>
        <w:t xml:space="preserve"> without sacrificing other requirements.</w:t>
      </w:r>
    </w:p>
    <w:p w:rsidR="00F10324" w:rsidRDefault="00F10324" w:rsidP="005F09D5">
      <w:pPr>
        <w:rPr>
          <w:ins w:id="868" w:author="Samsung Electronics" w:date="2012-11-13T08:39:00Z"/>
          <w:i/>
          <w:lang w:eastAsia="ko-KR"/>
        </w:rPr>
      </w:pP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ins w:id="869" w:author="Samsung Electronics" w:date="2012-11-13T08:26:00Z">
        <w:r w:rsidR="00AA0C57">
          <w:rPr>
            <w:rFonts w:hint="eastAsia"/>
            <w:i/>
            <w:lang w:eastAsia="ko-KR"/>
          </w:rPr>
          <w:t xml:space="preserve"> [bps/Hz/km</w:t>
        </w:r>
        <w:r w:rsidR="00AF30E2" w:rsidRPr="00AF30E2">
          <w:rPr>
            <w:i/>
            <w:vertAlign w:val="superscript"/>
            <w:lang w:eastAsia="ko-KR"/>
            <w:rPrChange w:id="870" w:author="Samsung Electronics" w:date="2012-11-13T08:27:00Z">
              <w:rPr>
                <w:i/>
                <w:lang w:eastAsia="ko-KR"/>
              </w:rPr>
            </w:rPrChange>
          </w:rPr>
          <w:t>2</w:t>
        </w:r>
        <w:r w:rsidR="00AA0C57">
          <w:rPr>
            <w:rFonts w:hint="eastAsia"/>
            <w:i/>
            <w:lang w:eastAsia="ko-KR"/>
          </w:rPr>
          <w:t>]</w:t>
        </w:r>
      </w:ins>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model</w:t>
      </w:r>
      <w:ins w:id="871" w:author="Samsung Electronics" w:date="2012-11-13T08:28:00Z">
        <w:r w:rsidR="00AA0C57">
          <w:rPr>
            <w:rFonts w:hint="eastAsia"/>
            <w:i/>
            <w:lang w:eastAsia="ko-KR"/>
          </w:rPr>
          <w:t xml:space="preserve"> or link spectral efficiency</w:t>
        </w:r>
      </w:ins>
      <w:ins w:id="872" w:author="Samsung Electronics" w:date="2012-11-13T08:33:00Z">
        <w:r w:rsidR="00E96117">
          <w:rPr>
            <w:rFonts w:hint="eastAsia"/>
            <w:i/>
            <w:lang w:eastAsia="ko-KR"/>
          </w:rPr>
          <w:t xml:space="preserve"> equal to throughput/bandwidth</w:t>
        </w:r>
      </w:ins>
      <w:r w:rsidR="00EA2EB6">
        <w:rPr>
          <w:rFonts w:hint="eastAsia"/>
          <w:i/>
          <w:lang w:eastAsia="ko-KR"/>
        </w:rPr>
        <w:t xml:space="preserve"> </w:t>
      </w:r>
      <w:r w:rsidR="00DD7DF4">
        <w:rPr>
          <w:rFonts w:hint="eastAsia"/>
          <w:i/>
          <w:lang w:eastAsia="ko-KR"/>
        </w:rPr>
        <w:t xml:space="preserve">should be </w:t>
      </w:r>
      <w:del w:id="873" w:author="Samsung Electronics" w:date="2012-11-13T08:29:00Z">
        <w:r w:rsidR="00DD7DF4" w:rsidDel="00AA0C57">
          <w:rPr>
            <w:rFonts w:hint="eastAsia"/>
            <w:i/>
            <w:lang w:eastAsia="ko-KR"/>
          </w:rPr>
          <w:delText>considered</w:delText>
        </w:r>
      </w:del>
      <w:ins w:id="874" w:author="Samsung Electronics" w:date="2012-11-13T08:29:00Z">
        <w:r w:rsidR="00AA0C57">
          <w:rPr>
            <w:rFonts w:hint="eastAsia"/>
            <w:i/>
            <w:lang w:eastAsia="ko-KR"/>
          </w:rPr>
          <w:t>defined at simulation scenarios or parameters</w:t>
        </w:r>
      </w:ins>
      <w:ins w:id="875" w:author="Samsung Electronics" w:date="2012-11-13T08:33:00Z">
        <w:r w:rsidR="00E96117">
          <w:rPr>
            <w:rFonts w:hint="eastAsia"/>
            <w:i/>
            <w:lang w:eastAsia="ko-KR"/>
          </w:rPr>
          <w:t>.</w:t>
        </w:r>
      </w:ins>
      <w:del w:id="876" w:author="Samsung Electronics" w:date="2012-11-13T08:33:00Z">
        <w:r w:rsidR="00892D7B" w:rsidDel="00E96117">
          <w:rPr>
            <w:rFonts w:hint="eastAsia"/>
            <w:i/>
            <w:lang w:eastAsia="ko-KR"/>
          </w:rPr>
          <w:delText>.</w:delText>
        </w:r>
      </w:del>
      <w:r>
        <w:rPr>
          <w:rFonts w:hint="eastAsia"/>
          <w:i/>
          <w:lang w:eastAsia="ko-KR"/>
        </w:rPr>
        <w:t>)</w:t>
      </w:r>
    </w:p>
    <w:p w:rsidR="00147E7D" w:rsidRDefault="00147E7D" w:rsidP="005F09D5">
      <w:pPr>
        <w:rPr>
          <w:ins w:id="877" w:author="Samsung Electronics" w:date="2012-08-17T20:29:00Z"/>
          <w:i/>
          <w:lang w:eastAsia="ko-KR"/>
        </w:rPr>
      </w:pPr>
    </w:p>
    <w:p w:rsidR="00771584" w:rsidRPr="003E1BEE" w:rsidRDefault="00AF30E2" w:rsidP="00771584">
      <w:pPr>
        <w:pStyle w:val="2"/>
        <w:rPr>
          <w:highlight w:val="darkCyan"/>
          <w:rPrChange w:id="878" w:author="Samsung Electronics" w:date="2012-11-13T08:42:00Z">
            <w:rPr/>
          </w:rPrChange>
        </w:rPr>
      </w:pPr>
      <w:bookmarkStart w:id="879" w:name="_Toc340554077"/>
      <w:del w:id="880" w:author="Samsung Electronics" w:date="2012-11-13T08:41:00Z">
        <w:r w:rsidRPr="00AF30E2">
          <w:rPr>
            <w:highlight w:val="darkCyan"/>
            <w:rPrChange w:id="881" w:author="Samsung Electronics" w:date="2012-11-13T08:42:00Z">
              <w:rPr/>
            </w:rPrChange>
          </w:rPr>
          <w:delText xml:space="preserve">Dara </w:delText>
        </w:r>
      </w:del>
      <w:ins w:id="882" w:author="Samsung Electronics" w:date="2012-11-13T08:41:00Z">
        <w:r w:rsidRPr="00AF30E2">
          <w:rPr>
            <w:highlight w:val="darkCyan"/>
            <w:rPrChange w:id="883" w:author="Samsung Electronics" w:date="2012-11-13T08:42:00Z">
              <w:rPr/>
            </w:rPrChange>
          </w:rPr>
          <w:t xml:space="preserve">Data </w:t>
        </w:r>
      </w:ins>
      <w:r w:rsidRPr="00AF30E2">
        <w:rPr>
          <w:highlight w:val="darkCyan"/>
          <w:rPrChange w:id="884" w:author="Samsung Electronics" w:date="2012-11-13T08:42:00Z">
            <w:rPr/>
          </w:rPrChange>
        </w:rPr>
        <w:t>rate</w:t>
      </w:r>
      <w:bookmarkEnd w:id="879"/>
    </w:p>
    <w:p w:rsidR="00771584" w:rsidRDefault="00AF30E2" w:rsidP="00771584">
      <w:pPr>
        <w:rPr>
          <w:lang w:eastAsia="ko-KR"/>
        </w:rPr>
      </w:pPr>
      <w:ins w:id="885" w:author="Samsung Electronics" w:date="2012-11-01T20:03:00Z">
        <w:r w:rsidRPr="00AF30E2">
          <w:rPr>
            <w:highlight w:val="darkCyan"/>
            <w:lang w:eastAsia="ko-KR"/>
            <w:rPrChange w:id="886" w:author="Samsung Electronics" w:date="2012-11-13T08:42:00Z">
              <w:rPr>
                <w:lang w:eastAsia="ko-KR"/>
              </w:rPr>
            </w:rPrChange>
          </w:rPr>
          <w:t xml:space="preserve">IEEE </w:t>
        </w:r>
      </w:ins>
      <w:r w:rsidRPr="00AF30E2">
        <w:rPr>
          <w:highlight w:val="darkCyan"/>
          <w:lang w:eastAsia="ko-KR"/>
          <w:rPrChange w:id="887" w:author="Samsung Electronics" w:date="2012-11-13T08:42:00Z">
            <w:rPr>
              <w:lang w:eastAsia="ko-KR"/>
            </w:rPr>
          </w:rPrChange>
        </w:rPr>
        <w:t>802.15.8</w:t>
      </w:r>
      <w:del w:id="888" w:author="Samsung Electronics" w:date="2012-11-01T20:03:00Z">
        <w:r w:rsidRPr="00AF30E2">
          <w:rPr>
            <w:highlight w:val="darkCyan"/>
            <w:lang w:eastAsia="ko-KR"/>
            <w:rPrChange w:id="889" w:author="Samsung Electronics" w:date="2012-11-13T08:42:00Z">
              <w:rPr>
                <w:lang w:eastAsia="ko-KR"/>
              </w:rPr>
            </w:rPrChange>
          </w:rPr>
          <w:delText xml:space="preserve"> PAC</w:delText>
        </w:r>
      </w:del>
      <w:r w:rsidRPr="00AF30E2">
        <w:rPr>
          <w:highlight w:val="darkCyan"/>
          <w:lang w:eastAsia="ko-KR"/>
          <w:rPrChange w:id="890" w:author="Samsung Electronics" w:date="2012-11-13T08:42:00Z">
            <w:rPr>
              <w:lang w:eastAsia="ko-KR"/>
            </w:rPr>
          </w:rPrChange>
        </w:rPr>
        <w:t xml:space="preserve"> shall support data rate up to typically 10 Mbps.</w:t>
      </w:r>
    </w:p>
    <w:p w:rsidR="00771584" w:rsidRDefault="00771584" w:rsidP="005F09D5">
      <w:pPr>
        <w:rPr>
          <w:i/>
          <w:lang w:eastAsia="ko-KR"/>
        </w:rPr>
      </w:pPr>
    </w:p>
    <w:p w:rsidR="00A63AC3" w:rsidRDefault="00141FFE">
      <w:pPr>
        <w:pStyle w:val="2"/>
      </w:pPr>
      <w:bookmarkStart w:id="891" w:name="_Toc340554078"/>
      <w:r>
        <w:rPr>
          <w:rFonts w:hint="eastAsia"/>
        </w:rPr>
        <w:t>Error rate</w:t>
      </w:r>
      <w:bookmarkEnd w:id="891"/>
    </w:p>
    <w:p w:rsidR="00141FFE" w:rsidRPr="00771584" w:rsidRDefault="00141FFE" w:rsidP="005F09D5">
      <w:pPr>
        <w:rPr>
          <w:i/>
          <w:lang w:eastAsia="ko-KR"/>
        </w:rPr>
      </w:pPr>
    </w:p>
    <w:p w:rsidR="00000000" w:rsidRDefault="00147E7D">
      <w:pPr>
        <w:pStyle w:val="3"/>
        <w:rPr>
          <w:del w:id="892" w:author="Samsung Electronics" w:date="2012-11-13T08:47:00Z"/>
        </w:rPr>
        <w:pPrChange w:id="893" w:author="Samsung Electronics" w:date="2012-11-13T08:46:00Z">
          <w:pPr>
            <w:pStyle w:val="2"/>
          </w:pPr>
        </w:pPrChange>
      </w:pPr>
      <w:bookmarkStart w:id="894" w:name="_Toc340554079"/>
      <w:del w:id="895" w:author="Samsung Electronics" w:date="2012-11-13T08:47:00Z">
        <w:r w:rsidRPr="00AA1DAB" w:rsidDel="003E1BEE">
          <w:rPr>
            <w:rFonts w:hint="eastAsia"/>
          </w:rPr>
          <w:lastRenderedPageBreak/>
          <w:delText>Bit error rate</w:delText>
        </w:r>
        <w:r w:rsidR="00B137B5" w:rsidRPr="00AA1DAB" w:rsidDel="003E1BEE">
          <w:rPr>
            <w:rFonts w:hint="eastAsia"/>
          </w:rPr>
          <w:delText xml:space="preserve"> (PHY)</w:delText>
        </w:r>
        <w:bookmarkEnd w:id="894"/>
      </w:del>
    </w:p>
    <w:p w:rsidR="006116AE" w:rsidRPr="00C61A29" w:rsidRDefault="006116AE" w:rsidP="005F09D5">
      <w:pPr>
        <w:rPr>
          <w:lang w:eastAsia="ko-KR"/>
        </w:rPr>
      </w:pPr>
    </w:p>
    <w:p w:rsidR="00000000" w:rsidRDefault="00483008">
      <w:pPr>
        <w:pStyle w:val="3"/>
        <w:pPrChange w:id="896" w:author="Samsung Electronics" w:date="2012-08-17T20:33:00Z">
          <w:pPr>
            <w:pStyle w:val="2"/>
          </w:pPr>
        </w:pPrChange>
      </w:pPr>
      <w:bookmarkStart w:id="897" w:name="_Toc340554080"/>
      <w:r w:rsidRPr="00C61A29">
        <w:rPr>
          <w:rFonts w:hint="eastAsia"/>
        </w:rPr>
        <w:t xml:space="preserve">Packet error </w:t>
      </w:r>
      <w:proofErr w:type="gramStart"/>
      <w:r w:rsidRPr="00C61A29">
        <w:rPr>
          <w:rFonts w:hint="eastAsia"/>
        </w:rPr>
        <w:t>rate</w:t>
      </w:r>
      <w:ins w:id="898" w:author="mjlee999" w:date="2012-09-20T16:32:00Z">
        <w:r w:rsidR="004350C5">
          <w:rPr>
            <w:rFonts w:hint="eastAsia"/>
          </w:rPr>
          <w:t xml:space="preserve">  (</w:t>
        </w:r>
        <w:proofErr w:type="gramEnd"/>
        <w:del w:id="899" w:author="Samsung Electronics" w:date="2012-11-13T08:47:00Z">
          <w:r w:rsidR="004350C5" w:rsidDel="003E1BEE">
            <w:rPr>
              <w:rFonts w:hint="eastAsia"/>
            </w:rPr>
            <w:delText>TBD</w:delText>
          </w:r>
        </w:del>
      </w:ins>
      <w:ins w:id="900" w:author="Samsung Electronics" w:date="2012-11-13T08:47:00Z">
        <w:r w:rsidR="003E1BEE">
          <w:rPr>
            <w:rFonts w:hint="eastAsia"/>
          </w:rPr>
          <w:t>PHY</w:t>
        </w:r>
      </w:ins>
      <w:ins w:id="901" w:author="mjlee999" w:date="2012-09-20T16:32:00Z">
        <w:r w:rsidR="004350C5">
          <w:rPr>
            <w:rFonts w:hint="eastAsia"/>
          </w:rPr>
          <w:t>)</w:t>
        </w:r>
      </w:ins>
      <w:bookmarkEnd w:id="897"/>
    </w:p>
    <w:p w:rsidR="00084A21" w:rsidRDefault="0049667A" w:rsidP="0049667A">
      <w:pPr>
        <w:rPr>
          <w:lang w:eastAsia="ko-KR"/>
        </w:rPr>
      </w:pPr>
      <w:del w:id="902" w:author="Samsung Electronics" w:date="2012-11-01T20:04:00Z">
        <w:r w:rsidRPr="00C61A29" w:rsidDel="0072082C">
          <w:rPr>
            <w:rFonts w:hint="eastAsia"/>
            <w:lang w:eastAsia="ko-KR"/>
          </w:rPr>
          <w:delText xml:space="preserve">The system </w:delText>
        </w:r>
      </w:del>
      <w:ins w:id="903" w:author="Samsung Electronics" w:date="2012-11-01T20:04:00Z">
        <w:r w:rsidR="0072082C">
          <w:rPr>
            <w:rFonts w:hint="eastAsia"/>
            <w:lang w:eastAsia="ko-KR"/>
          </w:rPr>
          <w:t xml:space="preserve">IEEE 802.15.8 </w:t>
        </w:r>
      </w:ins>
      <w:r w:rsidRPr="00C61A29">
        <w:rPr>
          <w:rFonts w:hint="eastAsia"/>
          <w:lang w:eastAsia="ko-KR"/>
        </w:rPr>
        <w:t xml:space="preserve">shall provide </w:t>
      </w:r>
      <w:del w:id="904" w:author="Samsung Electronics" w:date="2012-09-21T07:47:00Z">
        <w:r w:rsidRPr="00C61A29" w:rsidDel="00236417">
          <w:rPr>
            <w:rFonts w:hint="eastAsia"/>
            <w:lang w:eastAsia="ko-KR"/>
          </w:rPr>
          <w:delText xml:space="preserve">the </w:delText>
        </w:r>
      </w:del>
      <w:ins w:id="905" w:author="Samsung Electronics" w:date="2012-09-21T07:47:00Z">
        <w:r w:rsidR="00236417">
          <w:rPr>
            <w:rFonts w:hint="eastAsia"/>
            <w:lang w:eastAsia="ko-KR"/>
          </w:rPr>
          <w:t>a</w:t>
        </w:r>
        <w:r w:rsidR="00236417" w:rsidRPr="00C61A29">
          <w:rPr>
            <w:rFonts w:hint="eastAsia"/>
            <w:lang w:eastAsia="ko-KR"/>
          </w:rPr>
          <w:t xml:space="preserve"> </w:t>
        </w:r>
      </w:ins>
      <w:del w:id="906" w:author="Samsung Electronics" w:date="2012-11-13T08:47:00Z">
        <w:r w:rsidRPr="00C61A29" w:rsidDel="003E1BEE">
          <w:rPr>
            <w:rFonts w:hint="eastAsia"/>
            <w:lang w:eastAsia="ko-KR"/>
          </w:rPr>
          <w:delText xml:space="preserve">packet </w:delText>
        </w:r>
      </w:del>
      <w:ins w:id="907" w:author="Samsung Electronics" w:date="2012-11-13T08:47:00Z">
        <w:r w:rsidR="003E1BEE">
          <w:rPr>
            <w:rFonts w:hint="eastAsia"/>
            <w:lang w:eastAsia="ko-KR"/>
          </w:rPr>
          <w:t>bit</w:t>
        </w:r>
        <w:r w:rsidR="003E1BEE" w:rsidRPr="00C61A29">
          <w:rPr>
            <w:rFonts w:hint="eastAsia"/>
            <w:lang w:eastAsia="ko-KR"/>
          </w:rPr>
          <w:t xml:space="preserve"> </w:t>
        </w:r>
      </w:ins>
      <w:r w:rsidRPr="00C61A29">
        <w:rPr>
          <w:rFonts w:hint="eastAsia"/>
          <w:lang w:eastAsia="ko-KR"/>
        </w:rPr>
        <w:t xml:space="preserve">error rate smaller than or equal to </w:t>
      </w:r>
      <w:del w:id="908" w:author="Samsung Electronics" w:date="2012-11-13T09:00:00Z">
        <w:r w:rsidDel="00480CD7">
          <w:rPr>
            <w:rFonts w:hint="eastAsia"/>
            <w:lang w:eastAsia="ko-KR"/>
          </w:rPr>
          <w:delText>[TBD]</w:delText>
        </w:r>
      </w:del>
      <w:ins w:id="909" w:author="Samsung Electronics" w:date="2012-11-13T09:00:00Z">
        <w:r w:rsidR="00480CD7">
          <w:rPr>
            <w:rFonts w:hint="eastAsia"/>
            <w:lang w:eastAsia="ko-KR"/>
          </w:rPr>
          <w:t>1%</w:t>
        </w:r>
      </w:ins>
      <w:r w:rsidRPr="00C61A29">
        <w:rPr>
          <w:rFonts w:hint="eastAsia"/>
          <w:lang w:eastAsia="ko-KR"/>
        </w:rPr>
        <w:t xml:space="preserve"> without retransmission.</w:t>
      </w:r>
    </w:p>
    <w:p w:rsidR="00084A21" w:rsidRDefault="00AF30E2" w:rsidP="0049667A">
      <w:pPr>
        <w:rPr>
          <w:ins w:id="910" w:author="Samsung Electronics" w:date="2012-11-13T08:57:00Z"/>
          <w:i/>
          <w:color w:val="0070C0"/>
          <w:lang w:val="en-US" w:eastAsia="ko-KR"/>
        </w:rPr>
      </w:pPr>
      <w:ins w:id="911" w:author="Samsung Electronics" w:date="2012-09-21T07:47:00Z">
        <w:r w:rsidRPr="00AF30E2">
          <w:rPr>
            <w:i/>
            <w:color w:val="0070C0"/>
            <w:lang w:val="en-US" w:eastAsia="ko-KR"/>
            <w:rPrChange w:id="912" w:author="zeiraem" w:date="2012-08-16T15:16:00Z">
              <w:rPr>
                <w:rFonts w:ascii="Arial" w:eastAsiaTheme="majorEastAsia" w:hAnsi="Arial" w:cs="Arial"/>
                <w:b/>
                <w:i/>
                <w:sz w:val="24"/>
                <w:szCs w:val="28"/>
                <w:lang w:val="en-US" w:eastAsia="ko-KR"/>
              </w:rPr>
            </w:rPrChange>
          </w:rPr>
          <w:t xml:space="preserve">[Eldad] </w:t>
        </w:r>
        <w:r w:rsidR="00236417">
          <w:rPr>
            <w:i/>
            <w:color w:val="0070C0"/>
            <w:lang w:val="en-US" w:eastAsia="ko-KR"/>
          </w:rPr>
          <w:t>Not sure what it means? Any packet error rate can be achieved if the SNR is high enough… suggest remove this requirement.</w:t>
        </w:r>
        <w:r w:rsidRPr="00AF30E2">
          <w:rPr>
            <w:i/>
            <w:color w:val="0070C0"/>
            <w:lang w:val="en-US" w:eastAsia="ko-KR"/>
            <w:rPrChange w:id="913" w:author="zeiraem" w:date="2012-08-16T15:16:00Z">
              <w:rPr>
                <w:rFonts w:ascii="Arial" w:eastAsiaTheme="majorEastAsia" w:hAnsi="Arial" w:cs="Arial"/>
                <w:b/>
                <w:i/>
                <w:sz w:val="24"/>
                <w:szCs w:val="28"/>
                <w:lang w:val="en-US" w:eastAsia="ko-KR"/>
              </w:rPr>
            </w:rPrChange>
          </w:rPr>
          <w:t xml:space="preserve"> </w:t>
        </w:r>
      </w:ins>
    </w:p>
    <w:p w:rsidR="00DF3C15" w:rsidRPr="00236417" w:rsidRDefault="00DF3C15" w:rsidP="0049667A">
      <w:pPr>
        <w:rPr>
          <w:ins w:id="914" w:author="Samsung Electronics" w:date="2012-09-21T07:47:00Z"/>
          <w:i/>
          <w:color w:val="0070C0"/>
          <w:lang w:val="en-US" w:eastAsia="ko-KR"/>
          <w:rPrChange w:id="915" w:author="Samsung Electronics" w:date="2012-09-21T07:47:00Z">
            <w:rPr>
              <w:ins w:id="916" w:author="Samsung Electronics" w:date="2012-09-21T07:47:00Z"/>
              <w:lang w:eastAsia="ko-KR"/>
            </w:rPr>
          </w:rPrChange>
        </w:rPr>
      </w:pPr>
      <w:ins w:id="917" w:author="Samsung Electronics" w:date="2012-11-13T08:57:00Z">
        <w:r>
          <w:rPr>
            <w:i/>
            <w:color w:val="0070C0"/>
            <w:lang w:val="en-US" w:eastAsia="ko-KR"/>
          </w:rPr>
          <w:t>C</w:t>
        </w:r>
        <w:r>
          <w:rPr>
            <w:rFonts w:hint="eastAsia"/>
            <w:i/>
            <w:color w:val="0070C0"/>
            <w:lang w:val="en-US" w:eastAsia="ko-KR"/>
          </w:rPr>
          <w:t>omments: needs test scenario?</w:t>
        </w:r>
      </w:ins>
    </w:p>
    <w:p w:rsidR="00236417" w:rsidRDefault="00236417" w:rsidP="0049667A">
      <w:pPr>
        <w:rPr>
          <w:ins w:id="918" w:author="Samsung Electronics" w:date="2012-11-23T14:58:00Z"/>
          <w:rFonts w:hint="eastAsia"/>
          <w:lang w:eastAsia="ko-KR"/>
        </w:rPr>
      </w:pPr>
    </w:p>
    <w:p w:rsidR="00D711BD" w:rsidRPr="00D711BD" w:rsidRDefault="00D711BD" w:rsidP="0049667A">
      <w:pPr>
        <w:rPr>
          <w:ins w:id="919" w:author="Samsung Electronics" w:date="2012-11-23T14:59:00Z"/>
          <w:rFonts w:hint="eastAsia"/>
          <w:highlight w:val="green"/>
          <w:lang w:eastAsia="ko-KR"/>
          <w:rPrChange w:id="920" w:author="Samsung Electronics" w:date="2012-11-23T14:59:00Z">
            <w:rPr>
              <w:ins w:id="921" w:author="Samsung Electronics" w:date="2012-11-23T14:59:00Z"/>
              <w:rFonts w:hint="eastAsia"/>
              <w:lang w:eastAsia="ko-KR"/>
            </w:rPr>
          </w:rPrChange>
        </w:rPr>
      </w:pPr>
      <w:ins w:id="922" w:author="Samsung Electronics" w:date="2012-11-23T14:58:00Z">
        <w:r w:rsidRPr="00D711BD">
          <w:rPr>
            <w:highlight w:val="green"/>
            <w:lang w:eastAsia="ko-KR"/>
            <w:rPrChange w:id="923" w:author="Samsung Electronics" w:date="2012-11-23T14:59:00Z">
              <w:rPr>
                <w:lang w:eastAsia="ko-KR"/>
              </w:rPr>
            </w:rPrChange>
          </w:rPr>
          <w:t>The packet error rate (PER) shall be less than or equal to 10% for a 256 octet packet size with a link success probability of 95% over all channel conditions as specified in the channel model document per frequency band.</w:t>
        </w:r>
      </w:ins>
    </w:p>
    <w:p w:rsidR="00D711BD" w:rsidRPr="00D711BD" w:rsidRDefault="00D711BD" w:rsidP="0049667A">
      <w:pPr>
        <w:rPr>
          <w:ins w:id="924" w:author="Samsung Electronics" w:date="2012-11-23T14:59:00Z"/>
          <w:rFonts w:hint="eastAsia"/>
          <w:highlight w:val="green"/>
          <w:lang w:eastAsia="ko-KR"/>
          <w:rPrChange w:id="925" w:author="Samsung Electronics" w:date="2012-11-23T14:59:00Z">
            <w:rPr>
              <w:ins w:id="926" w:author="Samsung Electronics" w:date="2012-11-23T14:59:00Z"/>
              <w:rFonts w:hint="eastAsia"/>
              <w:lang w:eastAsia="ko-KR"/>
            </w:rPr>
          </w:rPrChange>
        </w:rPr>
      </w:pPr>
    </w:p>
    <w:p w:rsidR="00D711BD" w:rsidRDefault="00D711BD" w:rsidP="0049667A">
      <w:pPr>
        <w:rPr>
          <w:ins w:id="927" w:author="Samsung Electronics" w:date="2012-11-23T14:58:00Z"/>
          <w:rFonts w:hint="eastAsia"/>
          <w:lang w:eastAsia="ko-KR"/>
        </w:rPr>
      </w:pPr>
      <w:ins w:id="928" w:author="Samsung Electronics" w:date="2012-11-23T14:59:00Z">
        <w:r w:rsidRPr="00D711BD">
          <w:rPr>
            <w:highlight w:val="green"/>
            <w:lang w:eastAsia="ko-KR"/>
            <w:rPrChange w:id="929" w:author="Samsung Electronics" w:date="2012-11-23T14:59:00Z">
              <w:rPr>
                <w:lang w:eastAsia="ko-KR"/>
              </w:rPr>
            </w:rPrChange>
          </w:rPr>
          <w:t xml:space="preserve">A link success probability of 95% is defined as the PER averaged over the channels that result in the 95% best performance at a given </w:t>
        </w:r>
        <w:proofErr w:type="spellStart"/>
        <w:r w:rsidRPr="00D711BD">
          <w:rPr>
            <w:highlight w:val="green"/>
            <w:lang w:eastAsia="ko-KR"/>
            <w:rPrChange w:id="930" w:author="Samsung Electronics" w:date="2012-11-23T14:59:00Z">
              <w:rPr>
                <w:lang w:eastAsia="ko-KR"/>
              </w:rPr>
            </w:rPrChange>
          </w:rPr>
          <w:t>Eb</w:t>
        </w:r>
        <w:proofErr w:type="spellEnd"/>
        <w:r w:rsidRPr="00D711BD">
          <w:rPr>
            <w:highlight w:val="green"/>
            <w:lang w:eastAsia="ko-KR"/>
            <w:rPrChange w:id="931" w:author="Samsung Electronics" w:date="2012-11-23T14:59:00Z">
              <w:rPr>
                <w:lang w:eastAsia="ko-KR"/>
              </w:rPr>
            </w:rPrChange>
          </w:rPr>
          <w:t xml:space="preserve">/N0 for a channel model, i.e., the PER performance due to the worst 5% channels at a given </w:t>
        </w:r>
        <w:proofErr w:type="spellStart"/>
        <w:r w:rsidRPr="00D711BD">
          <w:rPr>
            <w:highlight w:val="green"/>
            <w:lang w:eastAsia="ko-KR"/>
            <w:rPrChange w:id="932" w:author="Samsung Electronics" w:date="2012-11-23T14:59:00Z">
              <w:rPr>
                <w:lang w:eastAsia="ko-KR"/>
              </w:rPr>
            </w:rPrChange>
          </w:rPr>
          <w:t>Eb</w:t>
        </w:r>
        <w:proofErr w:type="spellEnd"/>
        <w:r w:rsidRPr="00D711BD">
          <w:rPr>
            <w:highlight w:val="green"/>
            <w:lang w:eastAsia="ko-KR"/>
            <w:rPrChange w:id="933" w:author="Samsung Electronics" w:date="2012-11-23T14:59:00Z">
              <w:rPr>
                <w:lang w:eastAsia="ko-KR"/>
              </w:rPr>
            </w:rPrChange>
          </w:rPr>
          <w:t xml:space="preserve">/N0 should not be included </w:t>
        </w:r>
        <w:r w:rsidRPr="00D711BD">
          <w:rPr>
            <w:highlight w:val="green"/>
            <w:lang w:eastAsia="ko-KR"/>
            <w:rPrChange w:id="934" w:author="Samsung Electronics" w:date="2012-11-23T14:59:00Z">
              <w:rPr>
                <w:lang w:eastAsia="ko-KR"/>
              </w:rPr>
            </w:rPrChange>
          </w:rPr>
          <w:t>in the average PER calculation.</w:t>
        </w:r>
      </w:ins>
    </w:p>
    <w:p w:rsidR="00D711BD" w:rsidRDefault="00D711BD" w:rsidP="0049667A">
      <w:pPr>
        <w:rPr>
          <w:lang w:eastAsia="ko-KR"/>
        </w:rPr>
      </w:pPr>
    </w:p>
    <w:p w:rsidR="00000000" w:rsidRDefault="00084A21">
      <w:pPr>
        <w:pStyle w:val="3"/>
        <w:rPr>
          <w:del w:id="935" w:author="Samsung Electronics" w:date="2012-11-15T08:09:00Z"/>
        </w:rPr>
        <w:pPrChange w:id="936" w:author="Samsung Electronics" w:date="2012-08-17T20:33:00Z">
          <w:pPr>
            <w:pStyle w:val="2"/>
          </w:pPr>
        </w:pPrChange>
      </w:pPr>
      <w:bookmarkStart w:id="937" w:name="_Toc340554081"/>
      <w:del w:id="938" w:author="Samsung Electronics" w:date="2012-11-15T08:09:00Z">
        <w:r w:rsidDel="002E7B24">
          <w:rPr>
            <w:rFonts w:hint="eastAsia"/>
          </w:rPr>
          <w:delText>Frame error rate</w:delText>
        </w:r>
        <w:r w:rsidR="0049667A" w:rsidRPr="00C61A29" w:rsidDel="002E7B24">
          <w:rPr>
            <w:rFonts w:hint="eastAsia"/>
          </w:rPr>
          <w:delText xml:space="preserve"> </w:delText>
        </w:r>
        <w:r w:rsidR="00B137B5" w:rsidDel="002E7B24">
          <w:rPr>
            <w:rFonts w:hint="eastAsia"/>
          </w:rPr>
          <w:delText>(MAC)</w:delText>
        </w:r>
        <w:bookmarkEnd w:id="937"/>
      </w:del>
    </w:p>
    <w:p w:rsidR="00483008" w:rsidRPr="00C61A29" w:rsidRDefault="00483008" w:rsidP="005F09D5">
      <w:pPr>
        <w:rPr>
          <w:lang w:eastAsia="ko-KR"/>
        </w:rPr>
      </w:pPr>
    </w:p>
    <w:p w:rsidR="00483008" w:rsidRPr="00507215" w:rsidRDefault="00AF30E2" w:rsidP="00483008">
      <w:pPr>
        <w:pStyle w:val="2"/>
        <w:rPr>
          <w:highlight w:val="green"/>
          <w:rPrChange w:id="939" w:author="Samsung Electronics" w:date="2012-11-15T08:37:00Z">
            <w:rPr/>
          </w:rPrChange>
        </w:rPr>
      </w:pPr>
      <w:bookmarkStart w:id="940" w:name="_Toc340554082"/>
      <w:r w:rsidRPr="00AF30E2">
        <w:rPr>
          <w:highlight w:val="green"/>
          <w:rPrChange w:id="941" w:author="Samsung Electronics" w:date="2012-11-15T08:37:00Z">
            <w:rPr/>
          </w:rPrChange>
        </w:rPr>
        <w:t>Latency</w:t>
      </w:r>
      <w:bookmarkEnd w:id="940"/>
    </w:p>
    <w:p w:rsidR="00483008" w:rsidDel="00236417" w:rsidRDefault="00B376B1" w:rsidP="005F09D5">
      <w:pPr>
        <w:rPr>
          <w:lang w:eastAsia="ko-KR"/>
        </w:rPr>
      </w:pPr>
      <w:moveFromRangeStart w:id="942" w:author="Samsung Electronics" w:date="2012-09-21T07:47:00Z" w:name="move335976995"/>
      <w:moveFrom w:id="943" w:author="Samsung Electronics" w:date="2012-09-21T07:47:00Z">
        <w:r w:rsidDel="00236417">
          <w:rPr>
            <w:rFonts w:hint="eastAsia"/>
            <w:lang w:eastAsia="ko-KR"/>
          </w:rPr>
          <w:t>The system shall support the</w:t>
        </w:r>
        <w:r w:rsidR="00A2633F" w:rsidDel="00236417">
          <w:rPr>
            <w:rFonts w:hint="eastAsia"/>
            <w:lang w:eastAsia="ko-KR"/>
          </w:rPr>
          <w:t xml:space="preserve"> data</w:t>
        </w:r>
        <w:r w:rsidDel="00236417">
          <w:rPr>
            <w:rFonts w:hint="eastAsia"/>
            <w:lang w:eastAsia="ko-KR"/>
          </w:rPr>
          <w:t xml:space="preserve"> latency requirement of</w:t>
        </w:r>
        <w:r w:rsidR="00477B48" w:rsidDel="00236417">
          <w:rPr>
            <w:rFonts w:hint="eastAsia"/>
            <w:lang w:eastAsia="ko-KR"/>
          </w:rPr>
          <w:t xml:space="preserve"> the different </w:t>
        </w:r>
        <w:r w:rsidR="00DF0239" w:rsidDel="00236417">
          <w:rPr>
            <w:rFonts w:hint="eastAsia"/>
            <w:lang w:eastAsia="ko-KR"/>
          </w:rPr>
          <w:t>QoS</w:t>
        </w:r>
        <w:r w:rsidR="00477B48" w:rsidDel="00236417">
          <w:rPr>
            <w:rFonts w:hint="eastAsia"/>
            <w:lang w:eastAsia="ko-KR"/>
          </w:rPr>
          <w:t xml:space="preserve"> of</w:t>
        </w:r>
        <w:r w:rsidR="00AB7649" w:rsidDel="00236417">
          <w:rPr>
            <w:rFonts w:hint="eastAsia"/>
            <w:lang w:eastAsia="ko-KR"/>
          </w:rPr>
          <w:t xml:space="preserve"> class</w:t>
        </w:r>
        <w:r w:rsidDel="00236417">
          <w:rPr>
            <w:rFonts w:hint="eastAsia"/>
            <w:lang w:eastAsia="ko-KR"/>
          </w:rPr>
          <w:t>.</w:t>
        </w:r>
      </w:moveFrom>
    </w:p>
    <w:p w:rsidR="004F34CC" w:rsidDel="00236417" w:rsidRDefault="004F34CC" w:rsidP="005F09D5">
      <w:pPr>
        <w:rPr>
          <w:lang w:eastAsia="ko-KR"/>
        </w:rPr>
      </w:pPr>
      <w:moveFrom w:id="944" w:author="Samsung Electronics" w:date="2012-09-21T07:47:00Z">
        <w:r w:rsidRPr="004F34CC" w:rsidDel="00236417">
          <w:rPr>
            <w:lang w:eastAsia="ko-KR"/>
          </w:rPr>
          <w:t>802.15.8 PAC shall support low data latency (to 5-15ms per hop) communication (Note: requirement needed)</w:t>
        </w:r>
      </w:moveFrom>
    </w:p>
    <w:p w:rsidR="00A63AC3" w:rsidRPr="00435437" w:rsidRDefault="00AF30E2">
      <w:pPr>
        <w:pStyle w:val="3"/>
        <w:rPr>
          <w:ins w:id="945" w:author="mjlee999" w:date="2012-09-20T15:15:00Z"/>
        </w:rPr>
      </w:pPr>
      <w:bookmarkStart w:id="946" w:name="_Toc340554083"/>
      <w:moveFromRangeEnd w:id="942"/>
      <w:r>
        <w:t>Discovery latency</w:t>
      </w:r>
      <w:bookmarkEnd w:id="946"/>
    </w:p>
    <w:p w:rsidR="00191989" w:rsidRPr="00435437" w:rsidDel="00321DED" w:rsidRDefault="00AF30E2" w:rsidP="00191989">
      <w:pPr>
        <w:rPr>
          <w:ins w:id="947" w:author="mjlee999" w:date="2012-09-20T15:15:00Z"/>
          <w:del w:id="948" w:author="Samsung Electronics" w:date="2012-11-15T08:29:00Z"/>
          <w:lang w:eastAsia="ko-KR"/>
        </w:rPr>
      </w:pPr>
      <w:ins w:id="949" w:author="mjlee999" w:date="2012-09-20T15:15:00Z">
        <w:del w:id="950" w:author="Samsung Electronics" w:date="2012-11-15T08:29:00Z">
          <w:r>
            <w:rPr>
              <w:lang w:eastAsia="ko-KR"/>
            </w:rPr>
            <w:delText xml:space="preserve">The system shall provide discovery in [TBD] ms. </w:delText>
          </w:r>
        </w:del>
      </w:ins>
    </w:p>
    <w:p w:rsidR="00000000" w:rsidRDefault="00916383">
      <w:pPr>
        <w:pPrChange w:id="951" w:author="mjlee999" w:date="2012-09-20T15:15:00Z">
          <w:pPr>
            <w:pStyle w:val="3"/>
          </w:pPr>
        </w:pPrChange>
      </w:pPr>
    </w:p>
    <w:p w:rsidR="00A63AC3" w:rsidRPr="00435437" w:rsidRDefault="00AF30E2">
      <w:pPr>
        <w:pStyle w:val="3"/>
      </w:pPr>
      <w:bookmarkStart w:id="952" w:name="_Toc340554084"/>
      <w:r>
        <w:t>Data latency</w:t>
      </w:r>
      <w:bookmarkEnd w:id="952"/>
    </w:p>
    <w:p w:rsidR="00236417" w:rsidRDefault="00AF30E2" w:rsidP="00236417">
      <w:pPr>
        <w:rPr>
          <w:lang w:eastAsia="ko-KR"/>
        </w:rPr>
      </w:pPr>
      <w:moveToRangeStart w:id="953" w:author="Samsung Electronics" w:date="2012-09-21T07:47:00Z" w:name="move335976995"/>
      <w:moveTo w:id="954" w:author="Samsung Electronics" w:date="2012-09-21T07:47:00Z">
        <w:del w:id="955" w:author="Samsung Electronics" w:date="2012-11-01T20:04:00Z">
          <w:r>
            <w:rPr>
              <w:lang w:eastAsia="ko-KR"/>
            </w:rPr>
            <w:delText xml:space="preserve">The system </w:delText>
          </w:r>
        </w:del>
      </w:moveTo>
      <w:ins w:id="956" w:author="Samsung Electronics" w:date="2012-11-01T20:04:00Z">
        <w:r>
          <w:rPr>
            <w:lang w:eastAsia="ko-KR"/>
          </w:rPr>
          <w:t xml:space="preserve">IEEE 802.15.8 </w:t>
        </w:r>
      </w:ins>
      <w:moveTo w:id="957" w:author="Samsung Electronics" w:date="2012-09-21T07:47:00Z">
        <w:r>
          <w:rPr>
            <w:lang w:eastAsia="ko-KR"/>
          </w:rPr>
          <w:t xml:space="preserve">shall support </w:t>
        </w:r>
        <w:del w:id="958" w:author="Samsung Electronics" w:date="2012-09-21T07:47:00Z">
          <w:r>
            <w:rPr>
              <w:lang w:eastAsia="ko-KR"/>
            </w:rPr>
            <w:delText>the</w:delText>
          </w:r>
        </w:del>
      </w:moveTo>
      <w:ins w:id="959" w:author="Samsung Electronics" w:date="2012-09-21T07:47:00Z">
        <w:r>
          <w:rPr>
            <w:lang w:eastAsia="ko-KR"/>
          </w:rPr>
          <w:t>differentiated</w:t>
        </w:r>
      </w:ins>
      <w:moveTo w:id="960" w:author="Samsung Electronics" w:date="2012-09-21T07:47:00Z">
        <w:r>
          <w:rPr>
            <w:lang w:eastAsia="ko-KR"/>
          </w:rPr>
          <w:t xml:space="preserve"> data latency requirement</w:t>
        </w:r>
      </w:moveTo>
      <w:ins w:id="961" w:author="Samsung Electronics" w:date="2012-09-21T07:48:00Z">
        <w:r>
          <w:rPr>
            <w:lang w:eastAsia="ko-KR"/>
          </w:rPr>
          <w:t>s</w:t>
        </w:r>
      </w:ins>
      <w:moveTo w:id="962" w:author="Samsung Electronics" w:date="2012-09-21T07:47:00Z">
        <w:r>
          <w:rPr>
            <w:lang w:eastAsia="ko-KR"/>
          </w:rPr>
          <w:t xml:space="preserve"> of the </w:t>
        </w:r>
        <w:del w:id="963" w:author="Samsung Electronics" w:date="2012-09-21T07:48:00Z">
          <w:r>
            <w:rPr>
              <w:lang w:eastAsia="ko-KR"/>
            </w:rPr>
            <w:delText>different</w:delText>
          </w:r>
        </w:del>
      </w:moveTo>
      <w:ins w:id="964" w:author="Samsung Electronics" w:date="2012-09-21T07:48:00Z">
        <w:r>
          <w:rPr>
            <w:lang w:eastAsia="ko-KR"/>
          </w:rPr>
          <w:t xml:space="preserve">supported </w:t>
        </w:r>
      </w:ins>
      <w:moveTo w:id="965" w:author="Samsung Electronics" w:date="2012-09-21T07:47:00Z">
        <w:del w:id="966" w:author="Samsung Electronics" w:date="2012-09-21T07:48:00Z">
          <w:r>
            <w:rPr>
              <w:lang w:eastAsia="ko-KR"/>
            </w:rPr>
            <w:delText xml:space="preserve"> </w:delText>
          </w:r>
        </w:del>
        <w:r>
          <w:rPr>
            <w:lang w:eastAsia="ko-KR"/>
          </w:rPr>
          <w:t xml:space="preserve">QoS </w:t>
        </w:r>
        <w:del w:id="967" w:author="Samsung Electronics" w:date="2012-09-21T07:48:00Z">
          <w:r>
            <w:rPr>
              <w:lang w:eastAsia="ko-KR"/>
            </w:rPr>
            <w:delText xml:space="preserve">of </w:delText>
          </w:r>
        </w:del>
        <w:r>
          <w:rPr>
            <w:lang w:eastAsia="ko-KR"/>
          </w:rPr>
          <w:t>class</w:t>
        </w:r>
      </w:moveTo>
      <w:ins w:id="968" w:author="Samsung Electronics" w:date="2012-09-21T07:48:00Z">
        <w:r>
          <w:rPr>
            <w:lang w:eastAsia="ko-KR"/>
          </w:rPr>
          <w:t>es</w:t>
        </w:r>
      </w:ins>
      <w:moveTo w:id="969" w:author="Samsung Electronics" w:date="2012-09-21T07:47:00Z">
        <w:r>
          <w:rPr>
            <w:lang w:eastAsia="ko-KR"/>
          </w:rPr>
          <w:t>.</w:t>
        </w:r>
      </w:moveTo>
    </w:p>
    <w:p w:rsidR="00236417" w:rsidRDefault="0072082C" w:rsidP="00236417">
      <w:pPr>
        <w:rPr>
          <w:ins w:id="970" w:author="Samsung Electronics" w:date="2012-11-15T08:29:00Z"/>
          <w:lang w:eastAsia="ko-KR"/>
        </w:rPr>
      </w:pPr>
      <w:ins w:id="971" w:author="Samsung Electronics" w:date="2012-11-01T20:04:00Z">
        <w:r>
          <w:rPr>
            <w:rFonts w:hint="eastAsia"/>
            <w:lang w:eastAsia="ko-KR"/>
          </w:rPr>
          <w:t xml:space="preserve">IEEE </w:t>
        </w:r>
      </w:ins>
      <w:moveTo w:id="972" w:author="Samsung Electronics" w:date="2012-09-21T07:47:00Z">
        <w:r w:rsidR="00236417" w:rsidRPr="004F34CC">
          <w:rPr>
            <w:lang w:eastAsia="ko-KR"/>
          </w:rPr>
          <w:t>802.15.8</w:t>
        </w:r>
      </w:moveTo>
      <w:ins w:id="973" w:author="Samsung Electronics" w:date="2012-11-01T20:04:00Z">
        <w:r>
          <w:rPr>
            <w:rFonts w:hint="eastAsia"/>
            <w:lang w:eastAsia="ko-KR"/>
          </w:rPr>
          <w:t xml:space="preserve"> </w:t>
        </w:r>
      </w:ins>
      <w:moveTo w:id="974" w:author="Samsung Electronics" w:date="2012-09-21T07:47:00Z">
        <w:del w:id="975" w:author="Samsung Electronics" w:date="2012-11-01T20:04:00Z">
          <w:r w:rsidR="00236417" w:rsidRPr="004F34CC" w:rsidDel="0072082C">
            <w:rPr>
              <w:lang w:eastAsia="ko-KR"/>
            </w:rPr>
            <w:delText xml:space="preserve"> PAC </w:delText>
          </w:r>
        </w:del>
        <w:r w:rsidR="00236417" w:rsidRPr="004F34CC">
          <w:rPr>
            <w:lang w:eastAsia="ko-KR"/>
          </w:rPr>
          <w:t>shall support low data latency (</w:t>
        </w:r>
      </w:moveTo>
      <w:ins w:id="976" w:author="mjlee999" w:date="2012-09-20T16:35:00Z">
        <w:r w:rsidR="004350C5">
          <w:rPr>
            <w:rFonts w:hint="eastAsia"/>
            <w:lang w:eastAsia="ko-KR"/>
          </w:rPr>
          <w:t>TBD</w:t>
        </w:r>
      </w:ins>
      <w:moveTo w:id="977" w:author="Samsung Electronics" w:date="2012-09-21T07:47:00Z">
        <w:del w:id="978" w:author="mjlee999" w:date="2012-09-20T16:35:00Z">
          <w:r w:rsidR="00236417" w:rsidRPr="004F34CC" w:rsidDel="004350C5">
            <w:rPr>
              <w:lang w:eastAsia="ko-KR"/>
            </w:rPr>
            <w:delText>to 5-15ms per hop</w:delText>
          </w:r>
        </w:del>
        <w:r w:rsidR="00236417" w:rsidRPr="004F34CC">
          <w:rPr>
            <w:lang w:eastAsia="ko-KR"/>
          </w:rPr>
          <w:t xml:space="preserve">) communication </w:t>
        </w:r>
        <w:del w:id="979" w:author="mjlee999" w:date="2012-09-20T16:34:00Z">
          <w:r w:rsidR="00236417" w:rsidRPr="004F34CC" w:rsidDel="004350C5">
            <w:rPr>
              <w:lang w:eastAsia="ko-KR"/>
            </w:rPr>
            <w:delText>(Note: requirement needed)</w:delText>
          </w:r>
        </w:del>
      </w:moveTo>
    </w:p>
    <w:p w:rsidR="00000000" w:rsidRDefault="00577856">
      <w:pPr>
        <w:pStyle w:val="a6"/>
        <w:numPr>
          <w:ilvl w:val="0"/>
          <w:numId w:val="16"/>
        </w:numPr>
        <w:ind w:leftChars="0"/>
        <w:rPr>
          <w:lang w:eastAsia="ko-KR"/>
        </w:rPr>
        <w:pPrChange w:id="980" w:author="Samsung Electronics" w:date="2012-11-15T08:29:00Z">
          <w:pPr/>
        </w:pPrChange>
      </w:pPr>
      <w:ins w:id="981" w:author="Samsung Electronics" w:date="2012-11-15T08:29:00Z">
        <w:r>
          <w:rPr>
            <w:lang w:eastAsia="ko-KR"/>
          </w:rPr>
          <w:t>C</w:t>
        </w:r>
        <w:r>
          <w:rPr>
            <w:rFonts w:hint="eastAsia"/>
            <w:lang w:eastAsia="ko-KR"/>
          </w:rPr>
          <w:t xml:space="preserve">omments: </w:t>
        </w:r>
        <w:r w:rsidR="00321DED">
          <w:rPr>
            <w:lang w:eastAsia="ko-KR"/>
          </w:rPr>
          <w:t>A</w:t>
        </w:r>
        <w:r w:rsidR="00321DED">
          <w:rPr>
            <w:rFonts w:hint="eastAsia"/>
            <w:lang w:eastAsia="ko-KR"/>
          </w:rPr>
          <w:t>dd definition of discovery latency and data latency</w:t>
        </w:r>
      </w:ins>
    </w:p>
    <w:moveToRangeEnd w:id="953"/>
    <w:p w:rsidR="00B376B1" w:rsidRPr="00236417" w:rsidRDefault="00B376B1" w:rsidP="005F09D5">
      <w:pPr>
        <w:rPr>
          <w:lang w:eastAsia="ko-KR"/>
        </w:rPr>
      </w:pPr>
    </w:p>
    <w:p w:rsidR="008A14E9" w:rsidRPr="00507215" w:rsidRDefault="00AF30E2" w:rsidP="008A14E9">
      <w:pPr>
        <w:pStyle w:val="2"/>
        <w:rPr>
          <w:highlight w:val="green"/>
          <w:rPrChange w:id="982" w:author="Samsung Electronics" w:date="2012-11-15T08:37:00Z">
            <w:rPr/>
          </w:rPrChange>
        </w:rPr>
      </w:pPr>
      <w:bookmarkStart w:id="983" w:name="_Toc340554085"/>
      <w:r w:rsidRPr="00AF30E2">
        <w:rPr>
          <w:highlight w:val="green"/>
          <w:rPrChange w:id="984" w:author="Samsung Electronics" w:date="2012-11-15T08:37:00Z">
            <w:rPr/>
          </w:rPrChange>
        </w:rPr>
        <w:t>Fairness</w:t>
      </w:r>
      <w:ins w:id="985" w:author="mjlee999" w:date="2012-09-20T16:37:00Z">
        <w:del w:id="986" w:author="Samsung Electronics" w:date="2012-11-15T08:37:00Z">
          <w:r w:rsidRPr="00AF30E2">
            <w:rPr>
              <w:highlight w:val="green"/>
              <w:rPrChange w:id="987" w:author="Samsung Electronics" w:date="2012-11-15T08:37:00Z">
                <w:rPr/>
              </w:rPrChange>
            </w:rPr>
            <w:delText xml:space="preserve"> (TBD)</w:delText>
          </w:r>
        </w:del>
      </w:ins>
      <w:bookmarkEnd w:id="983"/>
    </w:p>
    <w:p w:rsidR="005F09D5" w:rsidRDefault="00AF30E2" w:rsidP="005F09D5">
      <w:pPr>
        <w:rPr>
          <w:lang w:eastAsia="ko-KR"/>
        </w:rPr>
      </w:pPr>
      <w:del w:id="988" w:author="Samsung Electronics" w:date="2012-11-01T20:11:00Z">
        <w:r w:rsidRPr="00AF30E2">
          <w:rPr>
            <w:highlight w:val="green"/>
            <w:lang w:eastAsia="ko-KR"/>
            <w:rPrChange w:id="989" w:author="Samsung Electronics" w:date="2012-11-15T08:37:00Z">
              <w:rPr>
                <w:lang w:eastAsia="ko-KR"/>
              </w:rPr>
            </w:rPrChange>
          </w:rPr>
          <w:delText>The system</w:delText>
        </w:r>
      </w:del>
      <w:ins w:id="990" w:author="Samsung Electronics" w:date="2012-11-01T20:11:00Z">
        <w:r w:rsidRPr="00AF30E2">
          <w:rPr>
            <w:highlight w:val="green"/>
            <w:lang w:eastAsia="ko-KR"/>
            <w:rPrChange w:id="991" w:author="Samsung Electronics" w:date="2012-11-15T08:37:00Z">
              <w:rPr>
                <w:lang w:eastAsia="ko-KR"/>
              </w:rPr>
            </w:rPrChange>
          </w:rPr>
          <w:t>IEEE 802.15.8</w:t>
        </w:r>
      </w:ins>
      <w:r w:rsidRPr="00AF30E2">
        <w:rPr>
          <w:highlight w:val="green"/>
          <w:lang w:eastAsia="ko-KR"/>
          <w:rPrChange w:id="992" w:author="Samsung Electronics" w:date="2012-11-15T08:37:00Z">
            <w:rPr>
              <w:lang w:eastAsia="ko-KR"/>
            </w:rPr>
          </w:rPrChange>
        </w:rPr>
        <w:t xml:space="preserve"> </w:t>
      </w:r>
      <w:del w:id="993" w:author="Samsung Electronics" w:date="2012-11-15T08:37:00Z">
        <w:r w:rsidRPr="00AF30E2">
          <w:rPr>
            <w:highlight w:val="green"/>
            <w:lang w:eastAsia="ko-KR"/>
            <w:rPrChange w:id="994" w:author="Samsung Electronics" w:date="2012-11-15T08:37:00Z">
              <w:rPr>
                <w:lang w:eastAsia="ko-KR"/>
              </w:rPr>
            </w:rPrChange>
          </w:rPr>
          <w:delText xml:space="preserve">shall </w:delText>
        </w:r>
      </w:del>
      <w:ins w:id="995" w:author="Samsung Electronics" w:date="2012-11-15T08:37:00Z">
        <w:r w:rsidRPr="00AF30E2">
          <w:rPr>
            <w:highlight w:val="green"/>
            <w:lang w:eastAsia="ko-KR"/>
            <w:rPrChange w:id="996" w:author="Samsung Electronics" w:date="2012-11-15T08:37:00Z">
              <w:rPr>
                <w:lang w:eastAsia="ko-KR"/>
              </w:rPr>
            </w:rPrChange>
          </w:rPr>
          <w:t xml:space="preserve">may </w:t>
        </w:r>
      </w:ins>
      <w:r w:rsidRPr="00AF30E2">
        <w:rPr>
          <w:highlight w:val="green"/>
          <w:lang w:eastAsia="ko-KR"/>
          <w:rPrChange w:id="997" w:author="Samsung Electronics" w:date="2012-11-15T08:37:00Z">
            <w:rPr>
              <w:lang w:eastAsia="ko-KR"/>
            </w:rPr>
          </w:rPrChange>
        </w:rPr>
        <w:t>meet fairness constraints</w:t>
      </w:r>
      <w:del w:id="998" w:author="mjlee999" w:date="2012-09-20T16:36:00Z">
        <w:r w:rsidRPr="00AF30E2">
          <w:rPr>
            <w:highlight w:val="green"/>
            <w:lang w:eastAsia="ko-KR"/>
            <w:rPrChange w:id="999" w:author="Samsung Electronics" w:date="2012-11-15T08:37:00Z">
              <w:rPr>
                <w:lang w:eastAsia="ko-KR"/>
              </w:rPr>
            </w:rPrChange>
          </w:rPr>
          <w:delText>.</w:delText>
        </w:r>
      </w:del>
      <w:r w:rsidRPr="00AF30E2">
        <w:rPr>
          <w:highlight w:val="green"/>
          <w:lang w:eastAsia="ko-KR"/>
          <w:rPrChange w:id="1000" w:author="Samsung Electronics" w:date="2012-11-15T08:37:00Z">
            <w:rPr>
              <w:lang w:eastAsia="ko-KR"/>
            </w:rPr>
          </w:rPrChange>
        </w:rPr>
        <w:t>.</w:t>
      </w:r>
    </w:p>
    <w:p w:rsidR="00AA2528" w:rsidRPr="00C61A29" w:rsidRDefault="00AA2528" w:rsidP="005F09D5">
      <w:pPr>
        <w:rPr>
          <w:lang w:eastAsia="ko-KR"/>
        </w:rPr>
      </w:pPr>
      <w:r>
        <w:rPr>
          <w:rFonts w:hint="eastAsia"/>
          <w:lang w:eastAsia="ko-KR"/>
        </w:rPr>
        <w:t>Example: Max-min fairness, proportional fairness, 5%-tile user throughput, 5%-tile user latency</w:t>
      </w:r>
    </w:p>
    <w:p w:rsidR="00F55204" w:rsidRPr="00236417" w:rsidRDefault="00F55204" w:rsidP="005F09D5">
      <w:pPr>
        <w:rPr>
          <w:lang w:val="en-US" w:eastAsia="ko-KR"/>
          <w:rPrChange w:id="1001" w:author="Samsung Electronics" w:date="2012-09-21T07:49:00Z">
            <w:rPr>
              <w:lang w:eastAsia="ko-KR"/>
            </w:rPr>
          </w:rPrChange>
        </w:rPr>
      </w:pPr>
    </w:p>
    <w:p w:rsidR="00000000" w:rsidRDefault="00A15D9D">
      <w:pPr>
        <w:pStyle w:val="2"/>
        <w:shd w:val="clear" w:color="auto" w:fill="DBE5F1" w:themeFill="accent1" w:themeFillTint="33"/>
        <w:rPr>
          <w:highlight w:val="green"/>
        </w:rPr>
        <w:pPrChange w:id="1002" w:author="mjlee999" w:date="2012-09-20T16:39:00Z">
          <w:pPr>
            <w:pStyle w:val="2"/>
          </w:pPr>
        </w:pPrChange>
      </w:pPr>
      <w:bookmarkStart w:id="1003" w:name="_Toc340554086"/>
      <w:r w:rsidRPr="007A0F90">
        <w:rPr>
          <w:rFonts w:hint="eastAsia"/>
          <w:highlight w:val="green"/>
        </w:rPr>
        <w:t>Mobility</w:t>
      </w:r>
      <w:bookmarkEnd w:id="1003"/>
    </w:p>
    <w:p w:rsidR="00000000" w:rsidRDefault="00A1793A">
      <w:pPr>
        <w:shd w:val="clear" w:color="auto" w:fill="DBE5F1" w:themeFill="accent1" w:themeFillTint="33"/>
        <w:rPr>
          <w:highlight w:val="green"/>
          <w:lang w:eastAsia="ko-KR"/>
        </w:rPr>
        <w:pPrChange w:id="1004" w:author="mjlee999" w:date="2012-09-20T16:39:00Z">
          <w:pPr/>
        </w:pPrChange>
      </w:pPr>
      <w:r w:rsidRPr="007A0F90">
        <w:rPr>
          <w:rFonts w:hint="eastAsia"/>
          <w:highlight w:val="green"/>
          <w:lang w:eastAsia="ko-KR"/>
        </w:rPr>
        <w:t xml:space="preserve">IEEE 802.15.8 shall support </w:t>
      </w:r>
      <w:r w:rsidR="00FB5D7A" w:rsidRPr="007A0F90">
        <w:rPr>
          <w:rFonts w:hint="eastAsia"/>
          <w:highlight w:val="green"/>
          <w:lang w:eastAsia="ko-KR"/>
        </w:rPr>
        <w:t>PDs</w:t>
      </w:r>
      <w:r w:rsidRPr="007A0F90">
        <w:rPr>
          <w:rFonts w:hint="eastAsia"/>
          <w:highlight w:val="green"/>
          <w:lang w:eastAsia="ko-KR"/>
        </w:rPr>
        <w:t xml:space="preserve"> with various mobility</w:t>
      </w:r>
      <w:r w:rsidR="003277C2" w:rsidRPr="007A0F90">
        <w:rPr>
          <w:rFonts w:hint="eastAsia"/>
          <w:highlight w:val="green"/>
          <w:lang w:eastAsia="ko-KR"/>
        </w:rPr>
        <w:t xml:space="preserve"> scenarios</w:t>
      </w:r>
      <w:r w:rsidRPr="007A0F90">
        <w:rPr>
          <w:rFonts w:hint="eastAsia"/>
          <w:highlight w:val="green"/>
          <w:lang w:eastAsia="ko-KR"/>
        </w:rPr>
        <w:t>.</w:t>
      </w:r>
    </w:p>
    <w:tbl>
      <w:tblPr>
        <w:tblW w:w="5783" w:type="dxa"/>
        <w:jc w:val="center"/>
        <w:tblCellMar>
          <w:left w:w="0" w:type="dxa"/>
          <w:right w:w="0" w:type="dxa"/>
        </w:tblCellMar>
        <w:tblLook w:val="04A0"/>
      </w:tblPr>
      <w:tblGrid>
        <w:gridCol w:w="3090"/>
        <w:gridCol w:w="2693"/>
      </w:tblGrid>
      <w:tr w:rsidR="003277C2" w:rsidRPr="007A0F90"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694857">
            <w:pPr>
              <w:shd w:val="clear" w:color="auto" w:fill="DBE5F1" w:themeFill="accent1" w:themeFillTint="33"/>
              <w:jc w:val="center"/>
              <w:rPr>
                <w:rFonts w:ascii="Arial" w:eastAsia="굴림" w:hAnsi="Arial"/>
                <w:sz w:val="20"/>
                <w:szCs w:val="36"/>
                <w:highlight w:val="green"/>
                <w:lang w:val="en-US" w:eastAsia="ko-KR"/>
              </w:rPr>
              <w:pPrChange w:id="1005" w:author="mjlee999" w:date="2012-09-20T16:39:00Z">
                <w:pPr>
                  <w:jc w:val="center"/>
                </w:pPr>
              </w:pPrChange>
            </w:pPr>
            <w:r w:rsidRPr="007A0F90">
              <w:rPr>
                <w:rFonts w:hint="eastAsia"/>
                <w:kern w:val="24"/>
                <w:sz w:val="20"/>
                <w:highlight w:val="green"/>
                <w:lang w:val="en-US" w:eastAsia="ko-KR"/>
              </w:rPr>
              <w:t>Walking speed</w:t>
            </w:r>
            <w:r w:rsidR="003277C2" w:rsidRPr="007A0F90">
              <w:rPr>
                <w:kern w:val="24"/>
                <w:sz w:val="20"/>
                <w:highlight w:val="green"/>
                <w:lang w:val="en-US" w:eastAsia="ko-KR"/>
              </w:rPr>
              <w:t xml:space="preserve"> (</w:t>
            </w:r>
            <w:r w:rsidRPr="007A0F90">
              <w:rPr>
                <w:rFonts w:hint="eastAsia"/>
                <w:kern w:val="24"/>
                <w:sz w:val="20"/>
                <w:highlight w:val="green"/>
                <w:lang w:val="en-US" w:eastAsia="ko-KR"/>
              </w:rPr>
              <w:t>up to 3km/h</w:t>
            </w:r>
            <w:r w:rsidR="003277C2" w:rsidRPr="007A0F90">
              <w:rPr>
                <w:kern w:val="24"/>
                <w:sz w:val="20"/>
                <w:highlight w:val="green"/>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3277C2">
            <w:pPr>
              <w:shd w:val="clear" w:color="auto" w:fill="DBE5F1" w:themeFill="accent1" w:themeFillTint="33"/>
              <w:jc w:val="center"/>
              <w:rPr>
                <w:rFonts w:ascii="Arial" w:eastAsia="굴림" w:hAnsi="Arial"/>
                <w:sz w:val="20"/>
                <w:szCs w:val="36"/>
                <w:highlight w:val="green"/>
                <w:lang w:val="en-US" w:eastAsia="ko-KR"/>
              </w:rPr>
              <w:pPrChange w:id="1006" w:author="mjlee999" w:date="2012-09-20T16:39:00Z">
                <w:pPr>
                  <w:jc w:val="center"/>
                </w:pPr>
              </w:pPrChange>
            </w:pPr>
            <w:r w:rsidRPr="007A0F90">
              <w:rPr>
                <w:kern w:val="24"/>
                <w:sz w:val="20"/>
                <w:highlight w:val="green"/>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694857">
            <w:pPr>
              <w:shd w:val="clear" w:color="auto" w:fill="DBE5F1" w:themeFill="accent1" w:themeFillTint="33"/>
              <w:jc w:val="center"/>
              <w:rPr>
                <w:kern w:val="24"/>
                <w:sz w:val="20"/>
                <w:highlight w:val="green"/>
                <w:lang w:val="en-US" w:eastAsia="ko-KR"/>
              </w:rPr>
              <w:pPrChange w:id="1007" w:author="mjlee999" w:date="2012-09-20T16:39:00Z">
                <w:pPr>
                  <w:jc w:val="center"/>
                </w:pPr>
              </w:pPrChange>
            </w:pPr>
            <w:r w:rsidRPr="007A0F90">
              <w:rPr>
                <w:rFonts w:hint="eastAsia"/>
                <w:kern w:val="24"/>
                <w:sz w:val="20"/>
                <w:highlight w:val="green"/>
                <w:lang w:val="en-US" w:eastAsia="ko-KR"/>
              </w:rPr>
              <w:t>Running speed</w:t>
            </w:r>
            <w:r w:rsidR="00B85DFE" w:rsidRPr="007A0F90">
              <w:rPr>
                <w:kern w:val="24"/>
                <w:sz w:val="20"/>
                <w:highlight w:val="green"/>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9A12E2">
            <w:pPr>
              <w:shd w:val="clear" w:color="auto" w:fill="DBE5F1" w:themeFill="accent1" w:themeFillTint="33"/>
              <w:jc w:val="center"/>
              <w:rPr>
                <w:kern w:val="24"/>
                <w:sz w:val="20"/>
                <w:lang w:val="en-US" w:eastAsia="ko-KR"/>
              </w:rPr>
              <w:pPrChange w:id="1008" w:author="mjlee999" w:date="2012-09-20T16:39:00Z">
                <w:pPr>
                  <w:jc w:val="center"/>
                </w:pPr>
              </w:pPrChange>
            </w:pPr>
            <w:r w:rsidRPr="007A0F90">
              <w:rPr>
                <w:rFonts w:hint="eastAsia"/>
                <w:kern w:val="24"/>
                <w:sz w:val="20"/>
                <w:highlight w:val="green"/>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shd w:val="clear" w:color="auto" w:fill="DBE5F1" w:themeFill="accent1" w:themeFillTint="33"/>
              <w:jc w:val="center"/>
              <w:rPr>
                <w:kern w:val="24"/>
                <w:sz w:val="20"/>
                <w:szCs w:val="22"/>
                <w:highlight w:val="green"/>
                <w:lang w:val="en-US" w:eastAsia="ko-KR"/>
                <w:rPrChange w:id="1009" w:author="Samsung Electronics" w:date="2012-11-15T08:38:00Z">
                  <w:rPr>
                    <w:kern w:val="24"/>
                    <w:sz w:val="20"/>
                    <w:lang w:val="en-US" w:eastAsia="ko-KR"/>
                  </w:rPr>
                </w:rPrChange>
              </w:rPr>
              <w:pPrChange w:id="1010" w:author="mjlee999" w:date="2012-09-20T16:39:00Z">
                <w:pPr>
                  <w:jc w:val="center"/>
                </w:pPr>
              </w:pPrChange>
            </w:pPr>
            <w:r w:rsidRPr="00AF30E2">
              <w:rPr>
                <w:kern w:val="24"/>
                <w:sz w:val="20"/>
                <w:highlight w:val="green"/>
                <w:lang w:val="en-US" w:eastAsia="ko-KR"/>
                <w:rPrChange w:id="1011" w:author="Samsung Electronics" w:date="2012-11-15T08:38:00Z">
                  <w:rPr>
                    <w:kern w:val="24"/>
                    <w:sz w:val="20"/>
                    <w:lang w:val="en-US" w:eastAsia="ko-KR"/>
                  </w:rPr>
                </w:rPrChange>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000000" w:rsidRDefault="00AF30E2">
            <w:pPr>
              <w:shd w:val="clear" w:color="auto" w:fill="DBE5F1" w:themeFill="accent1" w:themeFillTint="33"/>
              <w:jc w:val="center"/>
              <w:rPr>
                <w:kern w:val="24"/>
                <w:sz w:val="20"/>
                <w:szCs w:val="22"/>
                <w:highlight w:val="green"/>
                <w:lang w:val="en-US" w:eastAsia="ko-KR"/>
                <w:rPrChange w:id="1012" w:author="Samsung Electronics" w:date="2012-11-15T08:38:00Z">
                  <w:rPr>
                    <w:kern w:val="24"/>
                    <w:sz w:val="20"/>
                    <w:lang w:val="en-US" w:eastAsia="ko-KR"/>
                  </w:rPr>
                </w:rPrChange>
              </w:rPr>
              <w:pPrChange w:id="1013" w:author="mjlee999" w:date="2012-09-20T16:39:00Z">
                <w:pPr>
                  <w:jc w:val="center"/>
                </w:pPr>
              </w:pPrChange>
            </w:pPr>
            <w:r w:rsidRPr="00AF30E2">
              <w:rPr>
                <w:kern w:val="24"/>
                <w:sz w:val="20"/>
                <w:highlight w:val="green"/>
                <w:lang w:val="en-US" w:eastAsia="ko-KR"/>
                <w:rPrChange w:id="1014" w:author="Samsung Electronics" w:date="2012-11-15T08:38:00Z">
                  <w:rPr>
                    <w:kern w:val="24"/>
                    <w:sz w:val="20"/>
                    <w:lang w:val="en-US" w:eastAsia="ko-KR"/>
                  </w:rPr>
                </w:rPrChange>
              </w:rPr>
              <w:t>Best effort</w:t>
            </w:r>
          </w:p>
        </w:tc>
      </w:tr>
    </w:tbl>
    <w:p w:rsidR="00000000" w:rsidRDefault="00236417">
      <w:pPr>
        <w:shd w:val="clear" w:color="auto" w:fill="DBE5F1" w:themeFill="accent1" w:themeFillTint="33"/>
        <w:rPr>
          <w:ins w:id="1015" w:author="Samsung Electronics" w:date="2012-09-21T07:49:00Z"/>
          <w:del w:id="1016" w:author="mjlee999" w:date="2012-09-20T16:39:00Z"/>
          <w:i/>
          <w:lang w:val="en-US" w:eastAsia="ko-KR"/>
        </w:rPr>
        <w:pPrChange w:id="1017" w:author="mjlee999" w:date="2012-09-20T16:39:00Z">
          <w:pPr/>
        </w:pPrChange>
      </w:pPr>
      <w:ins w:id="1018" w:author="Samsung Electronics" w:date="2012-09-21T07:49:00Z">
        <w:del w:id="1019" w:author="mjlee999" w:date="2012-09-20T16:39:00Z">
          <w:r w:rsidRPr="00DD47D5" w:rsidDel="004350C5">
            <w:rPr>
              <w:strike/>
              <w:lang w:val="en-US" w:eastAsia="ko-KR"/>
            </w:rPr>
            <w:delText>802.15.8 PAC shall be optimized for pedestrian speeds 0-10 km/h</w:delText>
          </w:r>
          <w:r w:rsidDel="004350C5">
            <w:rPr>
              <w:lang w:val="en-US" w:eastAsia="ko-KR"/>
            </w:rPr>
            <w:delText xml:space="preserve"> </w:delText>
          </w:r>
          <w:r w:rsidRPr="00DD47D5" w:rsidDel="004350C5">
            <w:rPr>
              <w:i/>
              <w:color w:val="0070C0"/>
              <w:lang w:val="en-US" w:eastAsia="ko-KR"/>
            </w:rPr>
            <w:delText>[Eldad] appears to be redundant, suggest delete</w:delText>
          </w:r>
        </w:del>
      </w:ins>
    </w:p>
    <w:p w:rsidR="00000000" w:rsidRDefault="00192DB7">
      <w:pPr>
        <w:shd w:val="clear" w:color="auto" w:fill="DBE5F1" w:themeFill="accent1" w:themeFillTint="33"/>
        <w:rPr>
          <w:del w:id="1020" w:author="mjlee999" w:date="2012-09-20T16:39:00Z"/>
          <w:lang w:val="en-US" w:eastAsia="ko-KR"/>
        </w:rPr>
        <w:pPrChange w:id="1021" w:author="mjlee999" w:date="2012-09-20T16:39:00Z">
          <w:pPr/>
        </w:pPrChange>
      </w:pPr>
      <w:del w:id="1022" w:author="mjlee999" w:date="2012-09-20T16:39:00Z">
        <w:r w:rsidRPr="00192DB7" w:rsidDel="004350C5">
          <w:rPr>
            <w:lang w:val="en-US" w:eastAsia="ko-KR"/>
          </w:rPr>
          <w:delText>802.15.8 PAC shall be optimized for pedestrian speeds 0-10 km/h</w:delText>
        </w:r>
      </w:del>
    </w:p>
    <w:p w:rsidR="00000000" w:rsidRDefault="0012137C">
      <w:pPr>
        <w:shd w:val="clear" w:color="auto" w:fill="DBE5F1" w:themeFill="accent1" w:themeFillTint="33"/>
        <w:rPr>
          <w:del w:id="1023" w:author="mjlee999" w:date="2012-09-20T16:39:00Z"/>
          <w:lang w:val="en-US" w:eastAsia="ko-KR"/>
        </w:rPr>
        <w:pPrChange w:id="1024" w:author="mjlee999" w:date="2012-09-20T16:39:00Z">
          <w:pPr/>
        </w:pPrChange>
      </w:pPr>
      <w:del w:id="1025" w:author="mjlee999" w:date="2012-09-20T16:39:00Z">
        <w:r w:rsidDel="004350C5">
          <w:rPr>
            <w:lang w:val="en-US" w:eastAsia="ko-KR"/>
          </w:rPr>
          <w:delText xml:space="preserve">802.15.8 PAC shall support </w:delText>
        </w:r>
        <w:r w:rsidDel="004350C5">
          <w:rPr>
            <w:rFonts w:hint="eastAsia"/>
            <w:lang w:val="en-US" w:eastAsia="ko-KR"/>
          </w:rPr>
          <w:delText xml:space="preserve">(relative / </w:delText>
        </w:r>
        <w:r w:rsidRPr="0012137C" w:rsidDel="004350C5">
          <w:rPr>
            <w:lang w:val="en-US" w:eastAsia="ko-KR"/>
          </w:rPr>
          <w:delText>absolute</w:delText>
        </w:r>
        <w:r w:rsidDel="004350C5">
          <w:rPr>
            <w:rFonts w:hint="eastAsia"/>
            <w:lang w:val="en-US" w:eastAsia="ko-KR"/>
          </w:rPr>
          <w:delText>)</w:delText>
        </w:r>
        <w:r w:rsidRPr="0012137C" w:rsidDel="004350C5">
          <w:rPr>
            <w:lang w:val="en-US" w:eastAsia="ko-KR"/>
          </w:rPr>
          <w:delText xml:space="preserve"> mobility of up to 100 km/h</w:delText>
        </w:r>
        <w:r w:rsidDel="004350C5">
          <w:rPr>
            <w:rFonts w:hint="eastAsia"/>
            <w:lang w:val="en-US" w:eastAsia="ko-KR"/>
          </w:rPr>
          <w:delText>.</w:delText>
        </w:r>
      </w:del>
    </w:p>
    <w:p w:rsidR="0012137C" w:rsidRDefault="0012137C">
      <w:pPr>
        <w:rPr>
          <w:ins w:id="1026" w:author="Samsung Electronics" w:date="2012-08-17T20:31:00Z"/>
          <w:lang w:val="en-US" w:eastAsia="ko-KR"/>
        </w:rPr>
      </w:pPr>
    </w:p>
    <w:p w:rsidR="00141FFE" w:rsidRPr="00507215" w:rsidRDefault="00AF30E2" w:rsidP="00141FFE">
      <w:pPr>
        <w:pStyle w:val="2"/>
        <w:rPr>
          <w:highlight w:val="green"/>
          <w:rPrChange w:id="1027" w:author="Samsung Electronics" w:date="2012-11-15T08:41:00Z">
            <w:rPr/>
          </w:rPrChange>
        </w:rPr>
      </w:pPr>
      <w:bookmarkStart w:id="1028" w:name="_Toc340554087"/>
      <w:r w:rsidRPr="00AF30E2">
        <w:rPr>
          <w:highlight w:val="green"/>
          <w:rPrChange w:id="1029" w:author="Samsung Electronics" w:date="2012-11-15T08:41:00Z">
            <w:rPr/>
          </w:rPrChange>
        </w:rPr>
        <w:lastRenderedPageBreak/>
        <w:t>System overhead</w:t>
      </w:r>
      <w:bookmarkEnd w:id="1028"/>
    </w:p>
    <w:p w:rsidR="00141FFE" w:rsidRPr="00507215" w:rsidRDefault="00AF30E2" w:rsidP="00141FFE">
      <w:pPr>
        <w:rPr>
          <w:highlight w:val="green"/>
          <w:lang w:eastAsia="ko-KR"/>
          <w:rPrChange w:id="1030" w:author="Samsung Electronics" w:date="2012-11-15T08:41:00Z">
            <w:rPr>
              <w:lang w:eastAsia="ko-KR"/>
            </w:rPr>
          </w:rPrChange>
        </w:rPr>
      </w:pPr>
      <w:r w:rsidRPr="00AF30E2">
        <w:rPr>
          <w:highlight w:val="green"/>
          <w:lang w:eastAsia="ko-KR"/>
          <w:rPrChange w:id="1031" w:author="Samsung Electronics" w:date="2012-11-15T08:41:00Z">
            <w:rPr>
              <w:lang w:eastAsia="ko-KR"/>
            </w:rPr>
          </w:rPrChange>
        </w:rPr>
        <w:t>Overhead, including overhead for control signalling as well as overhead related to data communications shall be reduced as far as feasible without compromising overall performance and ensuring proper support of systems features.</w:t>
      </w:r>
    </w:p>
    <w:p w:rsidR="00141FFE" w:rsidRPr="00507215" w:rsidRDefault="00141FFE">
      <w:pPr>
        <w:rPr>
          <w:ins w:id="1032" w:author="Samsung Electronics" w:date="2012-08-17T20:32:00Z"/>
          <w:highlight w:val="green"/>
          <w:lang w:eastAsia="ko-KR"/>
          <w:rPrChange w:id="1033" w:author="Samsung Electronics" w:date="2012-11-15T08:41:00Z">
            <w:rPr>
              <w:ins w:id="1034" w:author="Samsung Electronics" w:date="2012-08-17T20:32:00Z"/>
              <w:lang w:eastAsia="ko-KR"/>
            </w:rPr>
          </w:rPrChange>
        </w:rPr>
      </w:pPr>
    </w:p>
    <w:p w:rsidR="00141FFE" w:rsidRPr="00507215" w:rsidRDefault="00AF30E2" w:rsidP="00141FFE">
      <w:pPr>
        <w:pStyle w:val="2"/>
        <w:rPr>
          <w:highlight w:val="green"/>
          <w:rPrChange w:id="1035" w:author="Samsung Electronics" w:date="2012-11-15T08:41:00Z">
            <w:rPr/>
          </w:rPrChange>
        </w:rPr>
      </w:pPr>
      <w:bookmarkStart w:id="1036" w:name="_Toc340554088"/>
      <w:r w:rsidRPr="00AF30E2">
        <w:rPr>
          <w:highlight w:val="green"/>
          <w:rPrChange w:id="1037" w:author="Samsung Electronics" w:date="2012-11-15T08:41:00Z">
            <w:rPr/>
          </w:rPrChange>
        </w:rPr>
        <w:t>Complexity</w:t>
      </w:r>
      <w:bookmarkEnd w:id="1036"/>
    </w:p>
    <w:p w:rsidR="00141FFE" w:rsidRPr="00C61A29" w:rsidRDefault="00AF30E2" w:rsidP="00141FFE">
      <w:pPr>
        <w:rPr>
          <w:lang w:eastAsia="ko-KR"/>
        </w:rPr>
      </w:pPr>
      <w:r w:rsidRPr="00AF30E2">
        <w:rPr>
          <w:highlight w:val="green"/>
          <w:lang w:eastAsia="ko-KR"/>
          <w:rPrChange w:id="1038" w:author="Samsung Electronics" w:date="2012-11-15T08:41:00Z">
            <w:rPr>
              <w:lang w:eastAsia="ko-KR"/>
            </w:rPr>
          </w:rPrChange>
        </w:rPr>
        <w:t>Complexity should be minimal to enable mass commercial adoption for a variety of cost sensitive products.</w:t>
      </w:r>
    </w:p>
    <w:p w:rsidR="00717C7B" w:rsidRPr="00C61A29" w:rsidRDefault="00717C7B" w:rsidP="00717C7B">
      <w:pPr>
        <w:rPr>
          <w:lang w:eastAsia="ko-KR"/>
        </w:rPr>
      </w:pPr>
    </w:p>
    <w:p w:rsidR="00717C7B" w:rsidRPr="00C61A29" w:rsidRDefault="00717C7B" w:rsidP="00717C7B">
      <w:pPr>
        <w:pStyle w:val="1"/>
      </w:pPr>
      <w:bookmarkStart w:id="1039" w:name="_Toc340554089"/>
      <w:r w:rsidRPr="00C61A29">
        <w:rPr>
          <w:rFonts w:hint="eastAsia"/>
        </w:rPr>
        <w:t>Regulations</w:t>
      </w:r>
      <w:bookmarkEnd w:id="1039"/>
    </w:p>
    <w:p w:rsidR="00147136" w:rsidRDefault="00972D37" w:rsidP="00147136">
      <w:pPr>
        <w:rPr>
          <w:ins w:id="1040" w:author="Samsung Electronics" w:date="2012-11-15T08:48:00Z"/>
          <w:lang w:eastAsia="ko-KR"/>
        </w:rPr>
      </w:pPr>
      <w:ins w:id="1041" w:author="Samsung Electronics" w:date="2012-11-15T08:47:00Z">
        <w:r>
          <w:rPr>
            <w:rFonts w:hint="eastAsia"/>
            <w:lang w:eastAsia="ko-KR"/>
          </w:rPr>
          <w:t>H.B. will provide texts.</w:t>
        </w:r>
      </w:ins>
    </w:p>
    <w:p w:rsidR="00972D37" w:rsidRDefault="00972D37" w:rsidP="00147136">
      <w:pPr>
        <w:rPr>
          <w:ins w:id="1042" w:author="Samsung Electronics" w:date="2012-11-15T08:47:00Z"/>
          <w:lang w:eastAsia="ko-KR"/>
        </w:rPr>
      </w:pPr>
      <w:ins w:id="1043" w:author="Samsung Electronics" w:date="2012-11-15T08:48:00Z">
        <w:r>
          <w:rPr>
            <w:lang w:eastAsia="ko-KR"/>
          </w:rPr>
          <w:t>R</w:t>
        </w:r>
        <w:r>
          <w:rPr>
            <w:rFonts w:hint="eastAsia"/>
            <w:lang w:eastAsia="ko-KR"/>
          </w:rPr>
          <w:t>efer</w:t>
        </w:r>
      </w:ins>
      <w:ins w:id="1044" w:author="Samsung Electronics" w:date="2012-11-15T08:52:00Z">
        <w:r>
          <w:rPr>
            <w:rFonts w:hint="eastAsia"/>
            <w:lang w:eastAsia="ko-KR"/>
          </w:rPr>
          <w:t xml:space="preserve"> to</w:t>
        </w:r>
      </w:ins>
      <w:ins w:id="1045" w:author="Samsung Electronics" w:date="2012-11-15T08:48:00Z">
        <w:r>
          <w:rPr>
            <w:rFonts w:hint="eastAsia"/>
            <w:lang w:eastAsia="ko-KR"/>
          </w:rPr>
          <w:t xml:space="preserve"> DCN477</w:t>
        </w:r>
      </w:ins>
      <w:ins w:id="1046" w:author="Samsung Electronics" w:date="2012-11-15T08:52:00Z">
        <w:r>
          <w:rPr>
            <w:rFonts w:hint="eastAsia"/>
            <w:lang w:eastAsia="ko-KR"/>
          </w:rPr>
          <w:t>-0</w:t>
        </w:r>
      </w:ins>
      <w:ins w:id="1047" w:author="Samsung Electronics" w:date="2012-11-15T08:48:00Z">
        <w:r>
          <w:rPr>
            <w:rFonts w:hint="eastAsia"/>
            <w:lang w:eastAsia="ko-KR"/>
          </w:rPr>
          <w:t xml:space="preserve"> </w:t>
        </w:r>
        <w:r w:rsidRPr="00972D37">
          <w:rPr>
            <w:lang w:eastAsia="ko-KR"/>
          </w:rPr>
          <w:t>Regulations-for-TGD</w:t>
        </w:r>
        <w:r>
          <w:rPr>
            <w:rFonts w:hint="eastAsia"/>
            <w:lang w:eastAsia="ko-KR"/>
          </w:rPr>
          <w:t>.</w:t>
        </w:r>
      </w:ins>
    </w:p>
    <w:p w:rsidR="00972D37" w:rsidRPr="00C61A29" w:rsidRDefault="00972D37" w:rsidP="00147136">
      <w:pPr>
        <w:rPr>
          <w:lang w:eastAsia="ko-KR"/>
        </w:rPr>
      </w:pPr>
    </w:p>
    <w:p w:rsidR="00717C7B" w:rsidRDefault="00147136" w:rsidP="00147136">
      <w:pPr>
        <w:pStyle w:val="1"/>
        <w:rPr>
          <w:ins w:id="1048" w:author="mjlee999" w:date="2012-09-20T16:40:00Z"/>
        </w:rPr>
      </w:pPr>
      <w:bookmarkStart w:id="1049" w:name="_Toc340554090"/>
      <w:r w:rsidRPr="00C61A29">
        <w:rPr>
          <w:rFonts w:hint="eastAsia"/>
        </w:rPr>
        <w:t xml:space="preserve">Evaluation </w:t>
      </w:r>
      <w:r w:rsidR="00FA5F43" w:rsidRPr="00C61A29">
        <w:rPr>
          <w:rFonts w:hint="eastAsia"/>
        </w:rPr>
        <w:t>m</w:t>
      </w:r>
      <w:r w:rsidRPr="00C61A29">
        <w:rPr>
          <w:rFonts w:hint="eastAsia"/>
        </w:rPr>
        <w:t>ethodology</w:t>
      </w:r>
      <w:bookmarkEnd w:id="1049"/>
    </w:p>
    <w:p w:rsidR="00000000" w:rsidRDefault="00AF30E2">
      <w:pPr>
        <w:pStyle w:val="2"/>
        <w:rPr>
          <w:ins w:id="1050" w:author="mjlee999" w:date="2012-09-20T16:40:00Z"/>
          <w:highlight w:val="green"/>
          <w:shd w:val="clear" w:color="auto" w:fill="DBE5F1" w:themeFill="accent1" w:themeFillTint="33"/>
          <w:rPrChange w:id="1051" w:author="Samsung Electronics" w:date="2012-11-01T20:10:00Z">
            <w:rPr>
              <w:ins w:id="1052" w:author="mjlee999" w:date="2012-09-20T16:40:00Z"/>
            </w:rPr>
          </w:rPrChange>
        </w:rPr>
        <w:pPrChange w:id="1053" w:author="Samsung Electronics" w:date="2012-11-01T20:10:00Z">
          <w:pPr>
            <w:pStyle w:val="1"/>
          </w:pPr>
        </w:pPrChange>
      </w:pPr>
      <w:bookmarkStart w:id="1054" w:name="_Toc340554091"/>
      <w:ins w:id="1055" w:author="mjlee999" w:date="2012-09-20T16:41:00Z">
        <w:del w:id="1056" w:author="Samsung Electronics" w:date="2012-11-01T20:09:00Z">
          <w:r w:rsidRPr="00AF30E2">
            <w:rPr>
              <w:shd w:val="clear" w:color="auto" w:fill="DBE5F1" w:themeFill="accent1" w:themeFillTint="33"/>
              <w:rPrChange w:id="1057" w:author="Samsung Electronics" w:date="2012-11-01T20:10:00Z">
                <w:rPr/>
              </w:rPrChange>
            </w:rPr>
            <w:delText xml:space="preserve">9.1 </w:delText>
          </w:r>
        </w:del>
      </w:ins>
      <w:ins w:id="1058" w:author="mjlee999" w:date="2012-09-20T16:40:00Z">
        <w:r w:rsidRPr="00AF30E2">
          <w:rPr>
            <w:highlight w:val="green"/>
            <w:shd w:val="clear" w:color="auto" w:fill="DBE5F1" w:themeFill="accent1" w:themeFillTint="33"/>
            <w:rPrChange w:id="1059" w:author="Samsung Electronics" w:date="2012-11-01T20:10:00Z">
              <w:rPr/>
            </w:rPrChange>
          </w:rPr>
          <w:t>Antenna Configuration</w:t>
        </w:r>
        <w:bookmarkEnd w:id="1054"/>
      </w:ins>
    </w:p>
    <w:p w:rsidR="00000000" w:rsidRDefault="004350C5">
      <w:pPr>
        <w:shd w:val="clear" w:color="auto" w:fill="DBE5F1" w:themeFill="accent1" w:themeFillTint="33"/>
        <w:pPrChange w:id="1060" w:author="mjlee999" w:date="2012-09-20T16:41:00Z">
          <w:pPr>
            <w:pStyle w:val="1"/>
          </w:pPr>
        </w:pPrChange>
      </w:pPr>
      <w:ins w:id="1061" w:author="mjlee999" w:date="2012-09-20T16:40:00Z">
        <w:r w:rsidRPr="007A0F90">
          <w:rPr>
            <w:rFonts w:hint="eastAsia"/>
            <w:highlight w:val="green"/>
            <w:lang w:eastAsia="ko-KR"/>
          </w:rPr>
          <w:t xml:space="preserve">PDs shall be </w:t>
        </w:r>
        <w:r w:rsidRPr="007A0F90">
          <w:rPr>
            <w:highlight w:val="green"/>
            <w:lang w:eastAsia="ko-KR"/>
          </w:rPr>
          <w:t>equipped</w:t>
        </w:r>
        <w:r w:rsidRPr="007A0F90">
          <w:rPr>
            <w:rFonts w:hint="eastAsia"/>
            <w:highlight w:val="green"/>
            <w:lang w:eastAsia="ko-KR"/>
          </w:rPr>
          <w:t xml:space="preserve"> with antenna array configurations from one to four antennas.</w:t>
        </w:r>
        <w:r>
          <w:rPr>
            <w:rFonts w:hint="eastAsia"/>
            <w:lang w:eastAsia="ko-KR"/>
          </w:rPr>
          <w:t xml:space="preserve"> </w:t>
        </w:r>
      </w:ins>
    </w:p>
    <w:p w:rsidR="00D83C0C" w:rsidRPr="008E7618" w:rsidRDefault="00D83C0C" w:rsidP="00D83C0C">
      <w:pPr>
        <w:pStyle w:val="2"/>
        <w:rPr>
          <w:shd w:val="clear" w:color="auto" w:fill="DBE5F1" w:themeFill="accent1" w:themeFillTint="33"/>
        </w:rPr>
      </w:pPr>
      <w:bookmarkStart w:id="1062" w:name="_Toc340554092"/>
      <w:r w:rsidRPr="008E7618">
        <w:rPr>
          <w:rFonts w:hint="eastAsia"/>
          <w:shd w:val="clear" w:color="auto" w:fill="DBE5F1" w:themeFill="accent1" w:themeFillTint="33"/>
        </w:rPr>
        <w:t xml:space="preserve">Channel </w:t>
      </w:r>
      <w:proofErr w:type="gramStart"/>
      <w:r w:rsidRPr="008E7618">
        <w:rPr>
          <w:rFonts w:hint="eastAsia"/>
          <w:shd w:val="clear" w:color="auto" w:fill="DBE5F1" w:themeFill="accent1" w:themeFillTint="33"/>
        </w:rPr>
        <w:t>model</w:t>
      </w:r>
      <w:r w:rsidR="00696FAD" w:rsidRPr="008E7618">
        <w:rPr>
          <w:rFonts w:hint="eastAsia"/>
          <w:shd w:val="clear" w:color="auto" w:fill="DBE5F1" w:themeFill="accent1" w:themeFillTint="33"/>
        </w:rPr>
        <w:t>s</w:t>
      </w:r>
      <w:ins w:id="1063" w:author="mjlee999" w:date="2012-09-20T16:42:00Z">
        <w:r w:rsidR="00C70344" w:rsidRPr="008E7618">
          <w:rPr>
            <w:rFonts w:hint="eastAsia"/>
            <w:shd w:val="clear" w:color="auto" w:fill="DBE5F1" w:themeFill="accent1" w:themeFillTint="33"/>
          </w:rPr>
          <w:t xml:space="preserve">  (</w:t>
        </w:r>
        <w:proofErr w:type="gramEnd"/>
        <w:r w:rsidR="00C70344" w:rsidRPr="008E7618">
          <w:rPr>
            <w:rFonts w:hint="eastAsia"/>
            <w:shd w:val="clear" w:color="auto" w:fill="DBE5F1" w:themeFill="accent1" w:themeFillTint="33"/>
          </w:rPr>
          <w:t xml:space="preserve">Refer to </w:t>
        </w:r>
        <w:del w:id="1064" w:author="Samsung Electronics" w:date="2012-11-01T20:10:00Z">
          <w:r w:rsidR="00C70344" w:rsidRPr="008E7618" w:rsidDel="00C96127">
            <w:rPr>
              <w:rFonts w:hint="eastAsia"/>
              <w:shd w:val="clear" w:color="auto" w:fill="DBE5F1" w:themeFill="accent1" w:themeFillTint="33"/>
            </w:rPr>
            <w:delText>Doc.</w:delText>
          </w:r>
        </w:del>
      </w:ins>
      <w:ins w:id="1065" w:author="Samsung Electronics" w:date="2012-11-01T20:10:00Z">
        <w:r w:rsidR="00C96127" w:rsidRPr="008E7618">
          <w:rPr>
            <w:rFonts w:hint="eastAsia"/>
            <w:shd w:val="clear" w:color="auto" w:fill="DBE5F1" w:themeFill="accent1" w:themeFillTint="33"/>
          </w:rPr>
          <w:t>DCN</w:t>
        </w:r>
      </w:ins>
      <w:ins w:id="1066" w:author="mjlee999" w:date="2012-09-20T16:42:00Z">
        <w:r w:rsidR="00C70344" w:rsidRPr="008E7618">
          <w:rPr>
            <w:rFonts w:hint="eastAsia"/>
            <w:shd w:val="clear" w:color="auto" w:fill="DBE5F1" w:themeFill="accent1" w:themeFillTint="33"/>
          </w:rPr>
          <w:t xml:space="preserve"> #</w:t>
        </w:r>
      </w:ins>
      <w:ins w:id="1067" w:author="Samsung Electronics" w:date="2012-11-01T20:10:00Z">
        <w:r w:rsidR="00C96127" w:rsidRPr="008E7618">
          <w:rPr>
            <w:rFonts w:hint="eastAsia"/>
            <w:shd w:val="clear" w:color="auto" w:fill="DBE5F1" w:themeFill="accent1" w:themeFillTint="33"/>
          </w:rPr>
          <w:t>15-12-0</w:t>
        </w:r>
      </w:ins>
      <w:ins w:id="1068" w:author="mjlee999" w:date="2012-09-20T16:43:00Z">
        <w:r w:rsidR="00C70344" w:rsidRPr="008E7618">
          <w:rPr>
            <w:rFonts w:hint="eastAsia"/>
            <w:shd w:val="clear" w:color="auto" w:fill="DBE5F1" w:themeFill="accent1" w:themeFillTint="33"/>
          </w:rPr>
          <w:t>459r</w:t>
        </w:r>
        <w:del w:id="1069" w:author="Samsung Electronics" w:date="2012-11-15T08:42:00Z">
          <w:r w:rsidR="00C70344" w:rsidRPr="008E7618" w:rsidDel="00507215">
            <w:rPr>
              <w:rFonts w:hint="eastAsia"/>
              <w:shd w:val="clear" w:color="auto" w:fill="DBE5F1" w:themeFill="accent1" w:themeFillTint="33"/>
            </w:rPr>
            <w:delText>2</w:delText>
          </w:r>
        </w:del>
      </w:ins>
      <w:ins w:id="1070" w:author="Samsung Electronics" w:date="2012-11-15T08:42:00Z">
        <w:r w:rsidR="00507215">
          <w:rPr>
            <w:rFonts w:hint="eastAsia"/>
            <w:shd w:val="clear" w:color="auto" w:fill="DBE5F1" w:themeFill="accent1" w:themeFillTint="33"/>
          </w:rPr>
          <w:t>3</w:t>
        </w:r>
      </w:ins>
      <w:ins w:id="1071" w:author="mjlee999" w:date="2012-09-20T16:43:00Z">
        <w:r w:rsidR="00C70344" w:rsidRPr="008E7618">
          <w:rPr>
            <w:rFonts w:hint="eastAsia"/>
            <w:shd w:val="clear" w:color="auto" w:fill="DBE5F1" w:themeFill="accent1" w:themeFillTint="33"/>
          </w:rPr>
          <w:t xml:space="preserve"> or the latest</w:t>
        </w:r>
      </w:ins>
      <w:ins w:id="1072" w:author="mjlee999" w:date="2012-09-20T16:42:00Z">
        <w:r w:rsidR="00C70344" w:rsidRPr="008E7618">
          <w:rPr>
            <w:rFonts w:hint="eastAsia"/>
            <w:shd w:val="clear" w:color="auto" w:fill="DBE5F1" w:themeFill="accent1" w:themeFillTint="33"/>
          </w:rPr>
          <w:t>)</w:t>
        </w:r>
      </w:ins>
      <w:bookmarkEnd w:id="1062"/>
    </w:p>
    <w:p w:rsidR="00A63AC3" w:rsidDel="00507215" w:rsidRDefault="00E00B13">
      <w:pPr>
        <w:pStyle w:val="3"/>
        <w:rPr>
          <w:del w:id="1073" w:author="Samsung Electronics" w:date="2012-11-15T08:46:00Z"/>
        </w:rPr>
      </w:pPr>
      <w:bookmarkStart w:id="1074" w:name="_Toc340554093"/>
      <w:del w:id="1075" w:author="Samsung Electronics" w:date="2012-11-15T08:46:00Z">
        <w:r w:rsidRPr="00AA1DAB" w:rsidDel="00507215">
          <w:rPr>
            <w:rFonts w:hint="eastAsia"/>
          </w:rPr>
          <w:delText>Large scale fading</w:delText>
        </w:r>
        <w:bookmarkEnd w:id="1074"/>
      </w:del>
    </w:p>
    <w:p w:rsidR="00A63AC3" w:rsidDel="00507215" w:rsidRDefault="00E00B13">
      <w:pPr>
        <w:pStyle w:val="4"/>
        <w:rPr>
          <w:del w:id="1076" w:author="Samsung Electronics" w:date="2012-11-15T08:46:00Z"/>
        </w:rPr>
      </w:pPr>
      <w:del w:id="1077" w:author="Samsung Electronics" w:date="2012-11-15T08:46:00Z">
        <w:r w:rsidRPr="00AA1DAB" w:rsidDel="00507215">
          <w:rPr>
            <w:rFonts w:hint="eastAsia"/>
          </w:rPr>
          <w:delText>Outdoor path</w:delText>
        </w:r>
        <w:r w:rsidR="00D4710F" w:rsidDel="00507215">
          <w:rPr>
            <w:rFonts w:hint="eastAsia"/>
          </w:rPr>
          <w:delText xml:space="preserve"> </w:delText>
        </w:r>
        <w:r w:rsidRPr="00AA1DAB" w:rsidDel="00507215">
          <w:rPr>
            <w:rFonts w:hint="eastAsia"/>
          </w:rPr>
          <w:delText>loss</w:delText>
        </w:r>
      </w:del>
    </w:p>
    <w:p w:rsidR="00A63AC3" w:rsidDel="00507215" w:rsidRDefault="00E00B13">
      <w:pPr>
        <w:pStyle w:val="4"/>
        <w:rPr>
          <w:del w:id="1078" w:author="Samsung Electronics" w:date="2012-11-15T08:46:00Z"/>
        </w:rPr>
      </w:pPr>
      <w:del w:id="1079" w:author="Samsung Electronics" w:date="2012-11-15T08:46:00Z">
        <w:r w:rsidRPr="00E00B13" w:rsidDel="00507215">
          <w:rPr>
            <w:rFonts w:hint="eastAsia"/>
          </w:rPr>
          <w:delText>Indoor path</w:delText>
        </w:r>
        <w:r w:rsidR="00D4710F" w:rsidDel="00507215">
          <w:rPr>
            <w:rFonts w:hint="eastAsia"/>
          </w:rPr>
          <w:delText xml:space="preserve"> </w:delText>
        </w:r>
        <w:r w:rsidRPr="00E00B13" w:rsidDel="00507215">
          <w:rPr>
            <w:rFonts w:hint="eastAsia"/>
          </w:rPr>
          <w:delText>loss</w:delText>
        </w:r>
      </w:del>
    </w:p>
    <w:p w:rsidR="00A63AC3" w:rsidDel="00507215" w:rsidRDefault="00E00B13">
      <w:pPr>
        <w:pStyle w:val="3"/>
        <w:rPr>
          <w:del w:id="1080" w:author="Samsung Electronics" w:date="2012-11-15T08:46:00Z"/>
        </w:rPr>
      </w:pPr>
      <w:bookmarkStart w:id="1081" w:name="_Toc340554094"/>
      <w:del w:id="1082" w:author="Samsung Electronics" w:date="2012-11-15T08:46:00Z">
        <w:r w:rsidDel="00507215">
          <w:rPr>
            <w:rFonts w:hint="eastAsia"/>
          </w:rPr>
          <w:delText xml:space="preserve">Small scale </w:delText>
        </w:r>
        <w:r w:rsidR="00D4710F" w:rsidDel="00507215">
          <w:rPr>
            <w:rFonts w:hint="eastAsia"/>
          </w:rPr>
          <w:delText>fading</w:delText>
        </w:r>
        <w:bookmarkEnd w:id="1081"/>
      </w:del>
    </w:p>
    <w:p w:rsidR="00A63AC3" w:rsidRDefault="00A63AC3"/>
    <w:p w:rsidR="00A95CAD" w:rsidRPr="008A3FCF" w:rsidRDefault="00A95CAD" w:rsidP="00A95CAD">
      <w:pPr>
        <w:pStyle w:val="2"/>
        <w:rPr>
          <w:highlight w:val="green"/>
          <w:rPrChange w:id="1083" w:author="Samsung Electronics" w:date="2012-11-23T15:01:00Z">
            <w:rPr/>
          </w:rPrChange>
        </w:rPr>
      </w:pPr>
      <w:bookmarkStart w:id="1084" w:name="_Toc340554095"/>
      <w:r w:rsidRPr="008A3FCF">
        <w:rPr>
          <w:rFonts w:hint="eastAsia"/>
          <w:highlight w:val="green"/>
          <w:rPrChange w:id="1085" w:author="Samsung Electronics" w:date="2012-11-23T15:01:00Z">
            <w:rPr>
              <w:rFonts w:hint="eastAsia"/>
            </w:rPr>
          </w:rPrChange>
        </w:rPr>
        <w:t>Simulation</w:t>
      </w:r>
      <w:r w:rsidR="00FF4306" w:rsidRPr="008A3FCF">
        <w:rPr>
          <w:rFonts w:hint="eastAsia"/>
          <w:highlight w:val="green"/>
          <w:rPrChange w:id="1086" w:author="Samsung Electronics" w:date="2012-11-23T15:01:00Z">
            <w:rPr>
              <w:rFonts w:hint="eastAsia"/>
            </w:rPr>
          </w:rPrChange>
        </w:rPr>
        <w:t xml:space="preserve"> scenarios and</w:t>
      </w:r>
      <w:r w:rsidRPr="008A3FCF">
        <w:rPr>
          <w:rFonts w:hint="eastAsia"/>
          <w:highlight w:val="green"/>
          <w:rPrChange w:id="1087" w:author="Samsung Electronics" w:date="2012-11-23T15:01:00Z">
            <w:rPr>
              <w:rFonts w:hint="eastAsia"/>
            </w:rPr>
          </w:rPrChange>
        </w:rPr>
        <w:t xml:space="preserve"> parameters</w:t>
      </w:r>
      <w:bookmarkEnd w:id="1084"/>
    </w:p>
    <w:p w:rsidR="00A95CAD" w:rsidRDefault="00A95CAD" w:rsidP="00A95CAD">
      <w:pPr>
        <w:rPr>
          <w:ins w:id="1088" w:author="Samsung Electronics" w:date="2012-11-23T15:00:00Z"/>
          <w:rFonts w:hint="eastAsia"/>
          <w:lang w:eastAsia="ko-KR"/>
        </w:rPr>
      </w:pPr>
    </w:p>
    <w:p w:rsidR="008A3FCF" w:rsidRPr="008A3FCF" w:rsidRDefault="008A3FCF" w:rsidP="008A3FCF">
      <w:pPr>
        <w:rPr>
          <w:ins w:id="1089" w:author="Samsung Electronics" w:date="2012-11-23T15:00:00Z"/>
          <w:highlight w:val="green"/>
          <w:lang w:eastAsia="ko-KR"/>
          <w:rPrChange w:id="1090" w:author="Samsung Electronics" w:date="2012-11-23T15:01:00Z">
            <w:rPr>
              <w:ins w:id="1091" w:author="Samsung Electronics" w:date="2012-11-23T15:00:00Z"/>
              <w:lang w:eastAsia="ko-KR"/>
            </w:rPr>
          </w:rPrChange>
        </w:rPr>
      </w:pPr>
      <w:ins w:id="1092" w:author="Samsung Electronics" w:date="2012-11-23T15:00:00Z">
        <w:r w:rsidRPr="008A3FCF">
          <w:rPr>
            <w:highlight w:val="green"/>
            <w:lang w:eastAsia="ko-KR"/>
            <w:rPrChange w:id="1093" w:author="Samsung Electronics" w:date="2012-11-23T15:01:00Z">
              <w:rPr>
                <w:lang w:eastAsia="ko-KR"/>
              </w:rPr>
            </w:rPrChange>
          </w:rPr>
          <w:t xml:space="preserve">The channel model document specifies the following channel model conditions (path </w:t>
        </w:r>
        <w:proofErr w:type="gramStart"/>
        <w:r w:rsidRPr="008A3FCF">
          <w:rPr>
            <w:highlight w:val="green"/>
            <w:lang w:eastAsia="ko-KR"/>
            <w:rPrChange w:id="1094" w:author="Samsung Electronics" w:date="2012-11-23T15:01:00Z">
              <w:rPr>
                <w:lang w:eastAsia="ko-KR"/>
              </w:rPr>
            </w:rPrChange>
          </w:rPr>
          <w:t>loss ,</w:t>
        </w:r>
        <w:proofErr w:type="gramEnd"/>
        <w:r w:rsidRPr="008A3FCF">
          <w:rPr>
            <w:highlight w:val="green"/>
            <w:lang w:eastAsia="ko-KR"/>
            <w:rPrChange w:id="1095" w:author="Samsung Electronics" w:date="2012-11-23T15:01:00Z">
              <w:rPr>
                <w:lang w:eastAsia="ko-KR"/>
              </w:rPr>
            </w:rPrChange>
          </w:rPr>
          <w:t xml:space="preserve"> small scale fading and scenarios):</w:t>
        </w:r>
      </w:ins>
    </w:p>
    <w:p w:rsidR="008A3FCF" w:rsidRPr="008A3FCF" w:rsidRDefault="008A3FCF" w:rsidP="008A3FCF">
      <w:pPr>
        <w:rPr>
          <w:ins w:id="1096" w:author="Samsung Electronics" w:date="2012-11-23T15:00:00Z"/>
          <w:highlight w:val="green"/>
          <w:lang w:eastAsia="ko-KR"/>
          <w:rPrChange w:id="1097" w:author="Samsung Electronics" w:date="2012-11-23T15:01:00Z">
            <w:rPr>
              <w:ins w:id="1098" w:author="Samsung Electronics" w:date="2012-11-23T15:00:00Z"/>
              <w:lang w:eastAsia="ko-KR"/>
            </w:rPr>
          </w:rPrChange>
        </w:rPr>
      </w:pPr>
      <w:ins w:id="1099" w:author="Samsung Electronics" w:date="2012-11-23T15:00:00Z">
        <w:r w:rsidRPr="008A3FCF">
          <w:rPr>
            <w:rFonts w:hint="eastAsia"/>
            <w:highlight w:val="green"/>
            <w:lang w:eastAsia="ko-KR"/>
            <w:rPrChange w:id="1100" w:author="Samsung Electronics" w:date="2012-11-23T15:01:00Z">
              <w:rPr>
                <w:rFonts w:hint="eastAsia"/>
                <w:lang w:eastAsia="ko-KR"/>
              </w:rPr>
            </w:rPrChange>
          </w:rPr>
          <w:t> </w:t>
        </w:r>
      </w:ins>
    </w:p>
    <w:p w:rsidR="008A3FCF" w:rsidRPr="008A3FCF" w:rsidRDefault="008A3FCF" w:rsidP="008A3FCF">
      <w:pPr>
        <w:rPr>
          <w:ins w:id="1101" w:author="Samsung Electronics" w:date="2012-11-23T15:00:00Z"/>
          <w:highlight w:val="green"/>
          <w:lang w:eastAsia="ko-KR"/>
          <w:rPrChange w:id="1102" w:author="Samsung Electronics" w:date="2012-11-23T15:01:00Z">
            <w:rPr>
              <w:ins w:id="1103" w:author="Samsung Electronics" w:date="2012-11-23T15:00:00Z"/>
              <w:lang w:eastAsia="ko-KR"/>
            </w:rPr>
          </w:rPrChange>
        </w:rPr>
      </w:pPr>
      <w:ins w:id="1104" w:author="Samsung Electronics" w:date="2012-11-23T15:00:00Z">
        <w:r w:rsidRPr="008A3FCF">
          <w:rPr>
            <w:highlight w:val="green"/>
            <w:lang w:eastAsia="ko-KR"/>
            <w:rPrChange w:id="1105" w:author="Samsung Electronics" w:date="2012-11-23T15:01:00Z">
              <w:rPr>
                <w:lang w:eastAsia="ko-KR"/>
              </w:rPr>
            </w:rPrChange>
          </w:rPr>
          <w:t>- Indoor office, outdoor to indoor and pedestrian, vehicular for the 900 MHz band</w:t>
        </w:r>
      </w:ins>
    </w:p>
    <w:p w:rsidR="008A3FCF" w:rsidRPr="008A3FCF" w:rsidRDefault="008A3FCF" w:rsidP="008A3FCF">
      <w:pPr>
        <w:rPr>
          <w:ins w:id="1106" w:author="Samsung Electronics" w:date="2012-11-23T15:00:00Z"/>
          <w:highlight w:val="green"/>
          <w:lang w:eastAsia="ko-KR"/>
          <w:rPrChange w:id="1107" w:author="Samsung Electronics" w:date="2012-11-23T15:01:00Z">
            <w:rPr>
              <w:ins w:id="1108" w:author="Samsung Electronics" w:date="2012-11-23T15:00:00Z"/>
              <w:lang w:eastAsia="ko-KR"/>
            </w:rPr>
          </w:rPrChange>
        </w:rPr>
      </w:pPr>
      <w:ins w:id="1109" w:author="Samsung Electronics" w:date="2012-11-23T15:00:00Z">
        <w:r w:rsidRPr="008A3FCF">
          <w:rPr>
            <w:rFonts w:hint="eastAsia"/>
            <w:highlight w:val="green"/>
            <w:lang w:eastAsia="ko-KR"/>
            <w:rPrChange w:id="1110" w:author="Samsung Electronics" w:date="2012-11-23T15:01:00Z">
              <w:rPr>
                <w:rFonts w:hint="eastAsia"/>
                <w:lang w:eastAsia="ko-KR"/>
              </w:rPr>
            </w:rPrChange>
          </w:rPr>
          <w:t> </w:t>
        </w:r>
      </w:ins>
    </w:p>
    <w:p w:rsidR="008A3FCF" w:rsidRPr="008A3FCF" w:rsidRDefault="008A3FCF" w:rsidP="008A3FCF">
      <w:pPr>
        <w:rPr>
          <w:ins w:id="1111" w:author="Samsung Electronics" w:date="2012-11-23T15:00:00Z"/>
          <w:highlight w:val="green"/>
          <w:lang w:eastAsia="ko-KR"/>
          <w:rPrChange w:id="1112" w:author="Samsung Electronics" w:date="2012-11-23T15:01:00Z">
            <w:rPr>
              <w:ins w:id="1113" w:author="Samsung Electronics" w:date="2012-11-23T15:00:00Z"/>
              <w:lang w:eastAsia="ko-KR"/>
            </w:rPr>
          </w:rPrChange>
        </w:rPr>
      </w:pPr>
      <w:ins w:id="1114" w:author="Samsung Electronics" w:date="2012-11-23T15:00:00Z">
        <w:r w:rsidRPr="008A3FCF">
          <w:rPr>
            <w:highlight w:val="green"/>
            <w:lang w:eastAsia="ko-KR"/>
            <w:rPrChange w:id="1115" w:author="Samsung Electronics" w:date="2012-11-23T15:01:00Z">
              <w:rPr>
                <w:lang w:eastAsia="ko-KR"/>
              </w:rPr>
            </w:rPrChange>
          </w:rPr>
          <w:t>- Outdoor to indoor and pedestrian, vehicular, typical urban for 2.4 GHz band</w:t>
        </w:r>
      </w:ins>
    </w:p>
    <w:p w:rsidR="008A3FCF" w:rsidRPr="008A3FCF" w:rsidRDefault="008A3FCF" w:rsidP="008A3FCF">
      <w:pPr>
        <w:rPr>
          <w:ins w:id="1116" w:author="Samsung Electronics" w:date="2012-11-23T15:00:00Z"/>
          <w:highlight w:val="green"/>
          <w:lang w:eastAsia="ko-KR"/>
          <w:rPrChange w:id="1117" w:author="Samsung Electronics" w:date="2012-11-23T15:01:00Z">
            <w:rPr>
              <w:ins w:id="1118" w:author="Samsung Electronics" w:date="2012-11-23T15:00:00Z"/>
              <w:lang w:eastAsia="ko-KR"/>
            </w:rPr>
          </w:rPrChange>
        </w:rPr>
      </w:pPr>
      <w:ins w:id="1119" w:author="Samsung Electronics" w:date="2012-11-23T15:00:00Z">
        <w:r w:rsidRPr="008A3FCF">
          <w:rPr>
            <w:rFonts w:hint="eastAsia"/>
            <w:highlight w:val="green"/>
            <w:lang w:eastAsia="ko-KR"/>
            <w:rPrChange w:id="1120" w:author="Samsung Electronics" w:date="2012-11-23T15:01:00Z">
              <w:rPr>
                <w:rFonts w:hint="eastAsia"/>
                <w:lang w:eastAsia="ko-KR"/>
              </w:rPr>
            </w:rPrChange>
          </w:rPr>
          <w:t> </w:t>
        </w:r>
      </w:ins>
    </w:p>
    <w:p w:rsidR="008A3FCF" w:rsidRPr="008A3FCF" w:rsidRDefault="008A3FCF" w:rsidP="008A3FCF">
      <w:pPr>
        <w:rPr>
          <w:ins w:id="1121" w:author="Samsung Electronics" w:date="2012-11-23T15:00:00Z"/>
          <w:highlight w:val="green"/>
          <w:lang w:eastAsia="ko-KR"/>
          <w:rPrChange w:id="1122" w:author="Samsung Electronics" w:date="2012-11-23T15:01:00Z">
            <w:rPr>
              <w:ins w:id="1123" w:author="Samsung Electronics" w:date="2012-11-23T15:00:00Z"/>
              <w:lang w:eastAsia="ko-KR"/>
            </w:rPr>
          </w:rPrChange>
        </w:rPr>
      </w:pPr>
      <w:ins w:id="1124" w:author="Samsung Electronics" w:date="2012-11-23T15:00:00Z">
        <w:r w:rsidRPr="008A3FCF">
          <w:rPr>
            <w:highlight w:val="green"/>
            <w:lang w:eastAsia="ko-KR"/>
            <w:rPrChange w:id="1125" w:author="Samsung Electronics" w:date="2012-11-23T15:01:00Z">
              <w:rPr>
                <w:lang w:eastAsia="ko-KR"/>
              </w:rPr>
            </w:rPrChange>
          </w:rPr>
          <w:t xml:space="preserve">- Model A, B, C, D, </w:t>
        </w:r>
        <w:proofErr w:type="gramStart"/>
        <w:r w:rsidRPr="008A3FCF">
          <w:rPr>
            <w:highlight w:val="green"/>
            <w:lang w:eastAsia="ko-KR"/>
            <w:rPrChange w:id="1126" w:author="Samsung Electronics" w:date="2012-11-23T15:01:00Z">
              <w:rPr>
                <w:lang w:eastAsia="ko-KR"/>
              </w:rPr>
            </w:rPrChange>
          </w:rPr>
          <w:t>E</w:t>
        </w:r>
        <w:proofErr w:type="gramEnd"/>
        <w:r w:rsidRPr="008A3FCF">
          <w:rPr>
            <w:highlight w:val="green"/>
            <w:lang w:eastAsia="ko-KR"/>
            <w:rPrChange w:id="1127" w:author="Samsung Electronics" w:date="2012-11-23T15:01:00Z">
              <w:rPr>
                <w:lang w:eastAsia="ko-KR"/>
              </w:rPr>
            </w:rPrChange>
          </w:rPr>
          <w:t xml:space="preserve"> for 5 GHz band.</w:t>
        </w:r>
      </w:ins>
    </w:p>
    <w:p w:rsidR="008A3FCF" w:rsidRPr="008A3FCF" w:rsidRDefault="008A3FCF" w:rsidP="008A3FCF">
      <w:pPr>
        <w:rPr>
          <w:ins w:id="1128" w:author="Samsung Electronics" w:date="2012-11-23T15:00:00Z"/>
          <w:highlight w:val="green"/>
          <w:lang w:eastAsia="ko-KR"/>
          <w:rPrChange w:id="1129" w:author="Samsung Electronics" w:date="2012-11-23T15:01:00Z">
            <w:rPr>
              <w:ins w:id="1130" w:author="Samsung Electronics" w:date="2012-11-23T15:00:00Z"/>
              <w:lang w:eastAsia="ko-KR"/>
            </w:rPr>
          </w:rPrChange>
        </w:rPr>
      </w:pPr>
      <w:ins w:id="1131" w:author="Samsung Electronics" w:date="2012-11-23T15:00:00Z">
        <w:r w:rsidRPr="008A3FCF">
          <w:rPr>
            <w:rFonts w:hint="eastAsia"/>
            <w:highlight w:val="green"/>
            <w:lang w:eastAsia="ko-KR"/>
            <w:rPrChange w:id="1132" w:author="Samsung Electronics" w:date="2012-11-23T15:01:00Z">
              <w:rPr>
                <w:rFonts w:hint="eastAsia"/>
                <w:lang w:eastAsia="ko-KR"/>
              </w:rPr>
            </w:rPrChange>
          </w:rPr>
          <w:t> </w:t>
        </w:r>
      </w:ins>
    </w:p>
    <w:p w:rsidR="008A3FCF" w:rsidRDefault="008A3FCF" w:rsidP="008A3FCF">
      <w:pPr>
        <w:rPr>
          <w:ins w:id="1133" w:author="Samsung Electronics" w:date="2012-11-15T08:54:00Z"/>
          <w:lang w:eastAsia="ko-KR"/>
        </w:rPr>
      </w:pPr>
      <w:ins w:id="1134" w:author="Samsung Electronics" w:date="2012-11-23T15:00:00Z">
        <w:r w:rsidRPr="008A3FCF">
          <w:rPr>
            <w:highlight w:val="green"/>
            <w:lang w:eastAsia="ko-KR"/>
            <w:rPrChange w:id="1135" w:author="Samsung Electronics" w:date="2012-11-23T15:01:00Z">
              <w:rPr>
                <w:lang w:eastAsia="ko-KR"/>
              </w:rPr>
            </w:rPrChange>
          </w:rPr>
          <w:t>802.15.4a UWB channel models for UWB band.</w:t>
        </w:r>
      </w:ins>
    </w:p>
    <w:p w:rsidR="00972D37" w:rsidRDefault="00972D37" w:rsidP="00A95CAD">
      <w:pPr>
        <w:rPr>
          <w:ins w:id="1136" w:author="Samsung Electronics" w:date="2012-11-23T15:01:00Z"/>
          <w:rFonts w:hint="eastAsia"/>
          <w:lang w:eastAsia="ko-KR"/>
        </w:rPr>
      </w:pPr>
    </w:p>
    <w:p w:rsidR="008A3FCF" w:rsidRPr="008A3FCF" w:rsidRDefault="008A3FCF" w:rsidP="008A3FCF">
      <w:pPr>
        <w:pStyle w:val="2"/>
        <w:rPr>
          <w:highlight w:val="green"/>
          <w:rPrChange w:id="1137" w:author="Samsung Electronics" w:date="2012-11-23T15:04:00Z">
            <w:rPr/>
          </w:rPrChange>
        </w:rPr>
        <w:pPrChange w:id="1138" w:author="Samsung Electronics" w:date="2012-11-23T15:01:00Z">
          <w:pPr/>
        </w:pPrChange>
      </w:pPr>
      <w:ins w:id="1139" w:author="Samsung Electronics" w:date="2012-11-23T15:01:00Z">
        <w:r w:rsidRPr="008A3FCF">
          <w:rPr>
            <w:highlight w:val="green"/>
            <w:rPrChange w:id="1140" w:author="Samsung Electronics" w:date="2012-11-23T15:04:00Z">
              <w:rPr/>
            </w:rPrChange>
          </w:rPr>
          <w:t>Link-level simulation (PHY)</w:t>
        </w:r>
      </w:ins>
    </w:p>
    <w:p w:rsidR="00147136" w:rsidRDefault="00147136">
      <w:pPr>
        <w:rPr>
          <w:ins w:id="1141" w:author="Samsung Electronics" w:date="2012-11-23T15:02:00Z"/>
          <w:rFonts w:hint="eastAsia"/>
          <w:lang w:eastAsia="ko-KR"/>
        </w:rPr>
      </w:pPr>
    </w:p>
    <w:p w:rsidR="008A3FCF" w:rsidRPr="008A3FCF" w:rsidRDefault="008A3FCF" w:rsidP="008A3FCF">
      <w:pPr>
        <w:pStyle w:val="2"/>
        <w:rPr>
          <w:ins w:id="1142" w:author="Samsung Electronics" w:date="2012-11-23T15:02:00Z"/>
          <w:rFonts w:hint="eastAsia"/>
          <w:highlight w:val="green"/>
          <w:rPrChange w:id="1143" w:author="Samsung Electronics" w:date="2012-11-23T15:04:00Z">
            <w:rPr>
              <w:ins w:id="1144" w:author="Samsung Electronics" w:date="2012-11-23T15:02:00Z"/>
              <w:rFonts w:hint="eastAsia"/>
            </w:rPr>
          </w:rPrChange>
        </w:rPr>
        <w:pPrChange w:id="1145" w:author="Samsung Electronics" w:date="2012-11-23T15:02:00Z">
          <w:pPr/>
        </w:pPrChange>
      </w:pPr>
      <w:ins w:id="1146" w:author="Samsung Electronics" w:date="2012-11-23T15:02:00Z">
        <w:r w:rsidRPr="008A3FCF">
          <w:rPr>
            <w:highlight w:val="green"/>
            <w:rPrChange w:id="1147" w:author="Samsung Electronics" w:date="2012-11-23T15:04:00Z">
              <w:rPr/>
            </w:rPrChange>
          </w:rPr>
          <w:t>System-level simulation (MAC)</w:t>
        </w:r>
      </w:ins>
    </w:p>
    <w:p w:rsidR="008A3FCF" w:rsidRPr="008A3FCF" w:rsidRDefault="008A3FCF" w:rsidP="008A3FCF">
      <w:pPr>
        <w:pStyle w:val="3"/>
        <w:rPr>
          <w:ins w:id="1148" w:author="Samsung Electronics" w:date="2012-11-23T15:03:00Z"/>
          <w:rFonts w:hint="eastAsia"/>
          <w:highlight w:val="green"/>
          <w:rPrChange w:id="1149" w:author="Samsung Electronics" w:date="2012-11-23T15:04:00Z">
            <w:rPr>
              <w:ins w:id="1150" w:author="Samsung Electronics" w:date="2012-11-23T15:03:00Z"/>
              <w:rFonts w:hint="eastAsia"/>
            </w:rPr>
          </w:rPrChange>
        </w:rPr>
        <w:pPrChange w:id="1151" w:author="Samsung Electronics" w:date="2012-11-23T15:02:00Z">
          <w:pPr/>
        </w:pPrChange>
      </w:pPr>
      <w:proofErr w:type="gramStart"/>
      <w:ins w:id="1152" w:author="Samsung Electronics" w:date="2012-11-23T15:02:00Z">
        <w:r w:rsidRPr="008A3FCF">
          <w:rPr>
            <w:highlight w:val="green"/>
            <w:rPrChange w:id="1153" w:author="Samsung Electronics" w:date="2012-11-23T15:04:00Z">
              <w:rPr/>
            </w:rPrChange>
          </w:rPr>
          <w:t>scenar</w:t>
        </w:r>
        <w:r w:rsidRPr="008A3FCF">
          <w:rPr>
            <w:highlight w:val="green"/>
            <w:rPrChange w:id="1154" w:author="Samsung Electronics" w:date="2012-11-23T15:04:00Z">
              <w:rPr/>
            </w:rPrChange>
          </w:rPr>
          <w:t>ios</w:t>
        </w:r>
        <w:proofErr w:type="gramEnd"/>
        <w:r w:rsidRPr="008A3FCF">
          <w:rPr>
            <w:highlight w:val="green"/>
            <w:rPrChange w:id="1155" w:author="Samsung Electronics" w:date="2012-11-23T15:04:00Z">
              <w:rPr/>
            </w:rPrChange>
          </w:rPr>
          <w:t xml:space="preserve"> &amp; parameters for just PDs</w:t>
        </w:r>
      </w:ins>
    </w:p>
    <w:p w:rsidR="008A3FCF" w:rsidRPr="008A3FCF" w:rsidRDefault="008A3FCF" w:rsidP="008A3FCF">
      <w:pPr>
        <w:rPr>
          <w:ins w:id="1156" w:author="Samsung Electronics" w:date="2012-11-23T15:02:00Z"/>
          <w:rFonts w:hint="eastAsia"/>
          <w:highlight w:val="green"/>
          <w:rPrChange w:id="1157" w:author="Samsung Electronics" w:date="2012-11-23T15:04:00Z">
            <w:rPr>
              <w:ins w:id="1158" w:author="Samsung Electronics" w:date="2012-11-23T15:02:00Z"/>
              <w:rFonts w:hint="eastAsia"/>
            </w:rPr>
          </w:rPrChange>
        </w:rPr>
        <w:pPrChange w:id="1159" w:author="Samsung Electronics" w:date="2012-11-23T15:04:00Z">
          <w:pPr/>
        </w:pPrChange>
      </w:pPr>
      <w:ins w:id="1160" w:author="Samsung Electronics" w:date="2012-11-23T15:03:00Z">
        <w:r w:rsidRPr="008A3FCF">
          <w:rPr>
            <w:rFonts w:hint="eastAsia"/>
            <w:highlight w:val="green"/>
            <w:rPrChange w:id="1161" w:author="Samsung Electronics" w:date="2012-11-23T15:04:00Z">
              <w:rPr>
                <w:rFonts w:hint="eastAsia"/>
              </w:rPr>
            </w:rPrChange>
          </w:rPr>
          <w:t>This sub-clause is de</w:t>
        </w:r>
      </w:ins>
      <w:ins w:id="1162" w:author="Samsung Electronics" w:date="2012-11-23T15:04:00Z">
        <w:r w:rsidRPr="008A3FCF">
          <w:rPr>
            <w:rFonts w:hint="eastAsia"/>
            <w:highlight w:val="green"/>
            <w:rPrChange w:id="1163" w:author="Samsung Electronics" w:date="2012-11-23T15:04:00Z">
              <w:rPr>
                <w:rFonts w:hint="eastAsia"/>
              </w:rPr>
            </w:rPrChange>
          </w:rPr>
          <w:t>s</w:t>
        </w:r>
      </w:ins>
      <w:ins w:id="1164" w:author="Samsung Electronics" w:date="2012-11-23T15:03:00Z">
        <w:r w:rsidRPr="008A3FCF">
          <w:rPr>
            <w:rFonts w:hint="eastAsia"/>
            <w:highlight w:val="green"/>
            <w:rPrChange w:id="1165" w:author="Samsung Electronics" w:date="2012-11-23T15:04:00Z">
              <w:rPr>
                <w:rFonts w:hint="eastAsia"/>
              </w:rPr>
            </w:rPrChange>
          </w:rPr>
          <w:t xml:space="preserve">cribed </w:t>
        </w:r>
      </w:ins>
      <w:ins w:id="1166" w:author="Samsung Electronics" w:date="2012-11-23T15:02:00Z">
        <w:r w:rsidRPr="008A3FCF">
          <w:rPr>
            <w:highlight w:val="green"/>
            <w:rPrChange w:id="1167" w:author="Samsung Electronics" w:date="2012-11-23T15:04:00Z">
              <w:rPr/>
            </w:rPrChange>
          </w:rPr>
          <w:t>for discovery phase</w:t>
        </w:r>
      </w:ins>
    </w:p>
    <w:p w:rsidR="008A3FCF" w:rsidRPr="008A3FCF" w:rsidRDefault="008A3FCF">
      <w:pPr>
        <w:rPr>
          <w:ins w:id="1168" w:author="Samsung Electronics" w:date="2012-11-23T15:04:00Z"/>
          <w:rFonts w:hint="eastAsia"/>
          <w:highlight w:val="green"/>
          <w:lang w:eastAsia="ko-KR"/>
          <w:rPrChange w:id="1169" w:author="Samsung Electronics" w:date="2012-11-23T15:04:00Z">
            <w:rPr>
              <w:ins w:id="1170" w:author="Samsung Electronics" w:date="2012-11-23T15:04:00Z"/>
              <w:rFonts w:hint="eastAsia"/>
              <w:lang w:eastAsia="ko-KR"/>
            </w:rPr>
          </w:rPrChange>
        </w:rPr>
      </w:pPr>
    </w:p>
    <w:p w:rsidR="008A3FCF" w:rsidRPr="008A3FCF" w:rsidRDefault="008A3FCF" w:rsidP="008A3FCF">
      <w:pPr>
        <w:pStyle w:val="3"/>
        <w:rPr>
          <w:ins w:id="1171" w:author="Samsung Electronics" w:date="2012-11-23T15:03:00Z"/>
          <w:rFonts w:hint="eastAsia"/>
          <w:highlight w:val="green"/>
          <w:rPrChange w:id="1172" w:author="Samsung Electronics" w:date="2012-11-23T15:04:00Z">
            <w:rPr>
              <w:ins w:id="1173" w:author="Samsung Electronics" w:date="2012-11-23T15:03:00Z"/>
              <w:rFonts w:hint="eastAsia"/>
            </w:rPr>
          </w:rPrChange>
        </w:rPr>
        <w:pPrChange w:id="1174" w:author="Samsung Electronics" w:date="2012-11-23T15:04:00Z">
          <w:pPr/>
        </w:pPrChange>
      </w:pPr>
      <w:proofErr w:type="gramStart"/>
      <w:ins w:id="1175" w:author="Samsung Electronics" w:date="2012-11-23T15:04:00Z">
        <w:r w:rsidRPr="008A3FCF">
          <w:rPr>
            <w:highlight w:val="green"/>
            <w:rPrChange w:id="1176" w:author="Samsung Electronics" w:date="2012-11-23T15:04:00Z">
              <w:rPr/>
            </w:rPrChange>
          </w:rPr>
          <w:t>scenarios</w:t>
        </w:r>
        <w:proofErr w:type="gramEnd"/>
        <w:r w:rsidRPr="008A3FCF">
          <w:rPr>
            <w:highlight w:val="green"/>
            <w:rPrChange w:id="1177" w:author="Samsung Electronics" w:date="2012-11-23T15:04:00Z">
              <w:rPr/>
            </w:rPrChange>
          </w:rPr>
          <w:t xml:space="preserve"> &amp; parameters for PD links</w:t>
        </w:r>
      </w:ins>
    </w:p>
    <w:p w:rsidR="008A3FCF" w:rsidRPr="00C61A29" w:rsidRDefault="008A3FCF">
      <w:pPr>
        <w:rPr>
          <w:lang w:eastAsia="ko-KR"/>
        </w:rPr>
      </w:pPr>
      <w:ins w:id="1178" w:author="Samsung Electronics" w:date="2012-11-23T15:04:00Z">
        <w:r w:rsidRPr="008A3FCF">
          <w:rPr>
            <w:rFonts w:hint="eastAsia"/>
            <w:highlight w:val="green"/>
            <w:lang w:eastAsia="ko-KR"/>
            <w:rPrChange w:id="1179" w:author="Samsung Electronics" w:date="2012-11-23T15:04:00Z">
              <w:rPr>
                <w:rFonts w:hint="eastAsia"/>
                <w:lang w:eastAsia="ko-KR"/>
              </w:rPr>
            </w:rPrChange>
          </w:rPr>
          <w:t xml:space="preserve">This sub-clause is described </w:t>
        </w:r>
        <w:r w:rsidRPr="008A3FCF">
          <w:rPr>
            <w:highlight w:val="green"/>
            <w:lang w:eastAsia="ko-KR"/>
            <w:rPrChange w:id="1180" w:author="Samsung Electronics" w:date="2012-11-23T15:04:00Z">
              <w:rPr>
                <w:lang w:eastAsia="ko-KR"/>
              </w:rPr>
            </w:rPrChange>
          </w:rPr>
          <w:t xml:space="preserve">for communication phase (including </w:t>
        </w:r>
        <w:proofErr w:type="spellStart"/>
        <w:r w:rsidRPr="008A3FCF">
          <w:rPr>
            <w:highlight w:val="green"/>
            <w:lang w:eastAsia="ko-KR"/>
            <w:rPrChange w:id="1181" w:author="Samsung Electronics" w:date="2012-11-23T15:04:00Z">
              <w:rPr>
                <w:lang w:eastAsia="ko-KR"/>
              </w:rPr>
            </w:rPrChange>
          </w:rPr>
          <w:t>unicast</w:t>
        </w:r>
        <w:proofErr w:type="spellEnd"/>
        <w:r w:rsidRPr="008A3FCF">
          <w:rPr>
            <w:highlight w:val="green"/>
            <w:lang w:eastAsia="ko-KR"/>
            <w:rPrChange w:id="1182" w:author="Samsung Electronics" w:date="2012-11-23T15:04:00Z">
              <w:rPr>
                <w:lang w:eastAsia="ko-KR"/>
              </w:rPr>
            </w:rPrChange>
          </w:rPr>
          <w:t xml:space="preserve">, multicast, </w:t>
        </w:r>
        <w:proofErr w:type="gramStart"/>
        <w:r w:rsidRPr="008A3FCF">
          <w:rPr>
            <w:highlight w:val="green"/>
            <w:lang w:eastAsia="ko-KR"/>
            <w:rPrChange w:id="1183" w:author="Samsung Electronics" w:date="2012-11-23T15:04:00Z">
              <w:rPr>
                <w:lang w:eastAsia="ko-KR"/>
              </w:rPr>
            </w:rPrChange>
          </w:rPr>
          <w:t>broadcast</w:t>
        </w:r>
        <w:proofErr w:type="gramEnd"/>
        <w:r w:rsidRPr="008A3FCF">
          <w:rPr>
            <w:highlight w:val="green"/>
            <w:lang w:eastAsia="ko-KR"/>
            <w:rPrChange w:id="1184" w:author="Samsung Electronics" w:date="2012-11-23T15:04:00Z">
              <w:rPr>
                <w:lang w:eastAsia="ko-KR"/>
              </w:rPr>
            </w:rPrChange>
          </w:rPr>
          <w:t>)</w:t>
        </w:r>
        <w:r w:rsidRPr="008A3FCF">
          <w:rPr>
            <w:rFonts w:hint="eastAsia"/>
            <w:highlight w:val="green"/>
            <w:lang w:eastAsia="ko-KR"/>
            <w:rPrChange w:id="1185" w:author="Samsung Electronics" w:date="2012-11-23T15:04:00Z">
              <w:rPr>
                <w:rFonts w:hint="eastAsia"/>
                <w:lang w:eastAsia="ko-KR"/>
              </w:rPr>
            </w:rPrChange>
          </w:rPr>
          <w:t>.</w:t>
        </w:r>
      </w:ins>
    </w:p>
    <w:p w:rsidR="002B3F9C" w:rsidRPr="00C61A29" w:rsidRDefault="002B3F9C" w:rsidP="002B3F9C">
      <w:pPr>
        <w:pStyle w:val="1"/>
        <w:rPr>
          <w:rFonts w:ascii="Times New Roman" w:hAnsi="Times New Roman" w:cs="Times New Roman"/>
        </w:rPr>
      </w:pPr>
      <w:bookmarkStart w:id="1186" w:name="_Toc340554096"/>
      <w:r w:rsidRPr="00C61A29">
        <w:rPr>
          <w:rFonts w:hint="eastAsia"/>
        </w:rPr>
        <w:lastRenderedPageBreak/>
        <w:t>References</w:t>
      </w:r>
      <w:bookmarkEnd w:id="1186"/>
    </w:p>
    <w:sectPr w:rsidR="002B3F9C" w:rsidRPr="00C61A29" w:rsidSect="00C277F5">
      <w:headerReference w:type="default" r:id="rId17"/>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18" w:author="Samsung Electronics" w:date="2012-09-21T06:02:00Z" w:initials="SE">
    <w:p w:rsidR="00972D37" w:rsidRDefault="00972D37">
      <w:pPr>
        <w:pStyle w:val="a9"/>
        <w:rPr>
          <w:lang w:eastAsia="ko-KR"/>
        </w:rPr>
      </w:pPr>
      <w:r>
        <w:rPr>
          <w:rStyle w:val="a8"/>
        </w:rPr>
        <w:annotationRef/>
      </w:r>
      <w:r>
        <w:rPr>
          <w:rFonts w:hint="eastAsia"/>
          <w:lang w:eastAsia="ko-KR"/>
        </w:rPr>
        <w:t>Eldad will elaborate it.</w:t>
      </w:r>
    </w:p>
  </w:comment>
  <w:comment w:id="155" w:author="Samsung Electronics" w:date="2012-09-21T06:02:00Z" w:initials="SE">
    <w:p w:rsidR="00972D37" w:rsidRDefault="00972D37">
      <w:pPr>
        <w:pStyle w:val="a9"/>
        <w:rPr>
          <w:lang w:eastAsia="ko-KR"/>
        </w:rPr>
      </w:pPr>
      <w:r>
        <w:rPr>
          <w:rStyle w:val="a8"/>
        </w:rPr>
        <w:annotationRef/>
      </w:r>
      <w:r>
        <w:rPr>
          <w:rFonts w:hint="eastAsia"/>
          <w:lang w:eastAsia="ko-KR"/>
        </w:rPr>
        <w:t>Not decided yet</w:t>
      </w:r>
    </w:p>
  </w:comment>
  <w:comment w:id="182" w:author="Samsung Electronics" w:date="2012-09-21T06:02:00Z" w:initials="SE">
    <w:p w:rsidR="00972D37" w:rsidRDefault="00972D37">
      <w:pPr>
        <w:pStyle w:val="a9"/>
        <w:rPr>
          <w:lang w:eastAsia="ko-KR"/>
        </w:rPr>
      </w:pPr>
      <w:r>
        <w:rPr>
          <w:rStyle w:val="a8"/>
        </w:rPr>
        <w:annotationRef/>
      </w:r>
      <w:r>
        <w:rPr>
          <w:rFonts w:hint="eastAsia"/>
          <w:lang w:eastAsia="ko-KR"/>
        </w:rPr>
        <w:t>Not decided yet</w:t>
      </w:r>
    </w:p>
  </w:comment>
  <w:comment w:id="264" w:author="Samsung Electronics" w:date="2012-09-21T06:02:00Z" w:initials="SE">
    <w:p w:rsidR="00972D37" w:rsidRPr="00C20D8C" w:rsidRDefault="00972D37">
      <w:pPr>
        <w:pStyle w:val="a9"/>
        <w:rPr>
          <w:lang w:eastAsia="ko-KR"/>
        </w:rPr>
      </w:pPr>
      <w:r>
        <w:rPr>
          <w:rStyle w:val="a8"/>
        </w:rPr>
        <w:annotationRef/>
      </w:r>
      <w:r w:rsidRPr="00C20D8C">
        <w:t>Add other rele</w:t>
      </w:r>
      <w:r>
        <w:t xml:space="preserve">vant layers above MAC </w:t>
      </w:r>
      <w:proofErr w:type="spellStart"/>
      <w:r>
        <w:t>sublayers</w:t>
      </w:r>
      <w:proofErr w:type="spellEnd"/>
      <w:r>
        <w:rPr>
          <w:rFonts w:hint="eastAsia"/>
          <w:lang w:eastAsia="ko-KR"/>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6383" w:rsidRDefault="00916383" w:rsidP="0045584D">
      <w:r>
        <w:separator/>
      </w:r>
    </w:p>
  </w:endnote>
  <w:endnote w:type="continuationSeparator" w:id="0">
    <w:p w:rsidR="00916383" w:rsidRDefault="00916383"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6383" w:rsidRDefault="00916383" w:rsidP="0045584D">
      <w:r>
        <w:separator/>
      </w:r>
    </w:p>
  </w:footnote>
  <w:footnote w:type="continuationSeparator" w:id="0">
    <w:p w:rsidR="00916383" w:rsidRDefault="00916383"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37" w:rsidRPr="0045584D" w:rsidRDefault="00972D37" w:rsidP="0045584D">
    <w:pPr>
      <w:pStyle w:val="a3"/>
      <w:rPr>
        <w:b/>
      </w:rPr>
    </w:pPr>
    <w:r>
      <w:rPr>
        <w:rFonts w:eastAsia="맑은 고딕" w:hint="eastAsia"/>
        <w:b/>
        <w:sz w:val="28"/>
        <w:szCs w:val="28"/>
        <w:lang w:eastAsia="ko-KR"/>
      </w:rPr>
      <w:t>November</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385</w:t>
      </w:r>
      <w:r>
        <w:rPr>
          <w:rFonts w:eastAsia="맑은 고딕"/>
          <w:b/>
          <w:sz w:val="28"/>
        </w:rPr>
        <w:t>-</w:t>
      </w:r>
      <w:r>
        <w:rPr>
          <w:rFonts w:eastAsia="맑은 고딕" w:hint="eastAsia"/>
          <w:b/>
          <w:sz w:val="28"/>
        </w:rPr>
        <w:t>0</w:t>
      </w:r>
      <w:r w:rsidR="00C13F8E">
        <w:rPr>
          <w:rFonts w:eastAsia="맑은 고딕" w:hint="eastAsia"/>
          <w:b/>
          <w:sz w:val="28"/>
          <w:lang w:eastAsia="ko-KR"/>
        </w:rPr>
        <w:t>8</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3">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8"/>
  </w:num>
  <w:num w:numId="4">
    <w:abstractNumId w:val="2"/>
  </w:num>
  <w:num w:numId="5">
    <w:abstractNumId w:val="5"/>
  </w:num>
  <w:num w:numId="6">
    <w:abstractNumId w:val="2"/>
  </w:num>
  <w:num w:numId="7">
    <w:abstractNumId w:val="1"/>
  </w:num>
  <w:num w:numId="8">
    <w:abstractNumId w:val="0"/>
  </w:num>
  <w:num w:numId="9">
    <w:abstractNumId w:val="13"/>
  </w:num>
  <w:num w:numId="10">
    <w:abstractNumId w:val="11"/>
  </w:num>
  <w:num w:numId="11">
    <w:abstractNumId w:val="2"/>
  </w:num>
  <w:num w:numId="12">
    <w:abstractNumId w:val="2"/>
  </w:num>
  <w:num w:numId="13">
    <w:abstractNumId w:val="2"/>
  </w:num>
  <w:num w:numId="14">
    <w:abstractNumId w:val="7"/>
  </w:num>
  <w:num w:numId="15">
    <w:abstractNumId w:val="14"/>
  </w:num>
  <w:num w:numId="16">
    <w:abstractNumId w:val="3"/>
  </w:num>
  <w:num w:numId="17">
    <w:abstractNumId w:val="6"/>
  </w:num>
  <w:num w:numId="18">
    <w:abstractNumId w:val="4"/>
  </w:num>
  <w:num w:numId="19">
    <w:abstractNumId w:val="10"/>
  </w:num>
  <w:num w:numId="20">
    <w:abstractNumId w:val="9"/>
  </w:num>
  <w:num w:numId="21">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706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E06FD"/>
    <w:rsid w:val="000E0E11"/>
    <w:rsid w:val="000F1E19"/>
    <w:rsid w:val="00105D29"/>
    <w:rsid w:val="00114C75"/>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5CF3"/>
    <w:rsid w:val="001A7C1C"/>
    <w:rsid w:val="001B2813"/>
    <w:rsid w:val="001B4CE8"/>
    <w:rsid w:val="001C3A6A"/>
    <w:rsid w:val="001E08E6"/>
    <w:rsid w:val="001E1CD2"/>
    <w:rsid w:val="001F4027"/>
    <w:rsid w:val="001F7BE5"/>
    <w:rsid w:val="00202B3A"/>
    <w:rsid w:val="002042E8"/>
    <w:rsid w:val="00204329"/>
    <w:rsid w:val="00205DFC"/>
    <w:rsid w:val="00210DEF"/>
    <w:rsid w:val="0021447D"/>
    <w:rsid w:val="002226A4"/>
    <w:rsid w:val="0023302B"/>
    <w:rsid w:val="00235BE1"/>
    <w:rsid w:val="00236417"/>
    <w:rsid w:val="00243EE8"/>
    <w:rsid w:val="00254138"/>
    <w:rsid w:val="00271953"/>
    <w:rsid w:val="002B3F9C"/>
    <w:rsid w:val="002C7115"/>
    <w:rsid w:val="002D4616"/>
    <w:rsid w:val="002E1688"/>
    <w:rsid w:val="002E5E13"/>
    <w:rsid w:val="002E78E6"/>
    <w:rsid w:val="002E7B24"/>
    <w:rsid w:val="002F03B2"/>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577"/>
    <w:rsid w:val="003E69D8"/>
    <w:rsid w:val="003F5648"/>
    <w:rsid w:val="004014CD"/>
    <w:rsid w:val="00405C88"/>
    <w:rsid w:val="004062E1"/>
    <w:rsid w:val="004104FA"/>
    <w:rsid w:val="004123F7"/>
    <w:rsid w:val="004133F5"/>
    <w:rsid w:val="004142D4"/>
    <w:rsid w:val="0042001D"/>
    <w:rsid w:val="00420077"/>
    <w:rsid w:val="00422A12"/>
    <w:rsid w:val="00423B1C"/>
    <w:rsid w:val="004335D7"/>
    <w:rsid w:val="004350C5"/>
    <w:rsid w:val="00435437"/>
    <w:rsid w:val="00437154"/>
    <w:rsid w:val="00451A5F"/>
    <w:rsid w:val="0045584D"/>
    <w:rsid w:val="0045670D"/>
    <w:rsid w:val="00457174"/>
    <w:rsid w:val="00476647"/>
    <w:rsid w:val="00477B48"/>
    <w:rsid w:val="00480CD7"/>
    <w:rsid w:val="00483008"/>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41FD8"/>
    <w:rsid w:val="00544BEA"/>
    <w:rsid w:val="005453BB"/>
    <w:rsid w:val="00555A74"/>
    <w:rsid w:val="00556739"/>
    <w:rsid w:val="0055681D"/>
    <w:rsid w:val="0056650C"/>
    <w:rsid w:val="005742A2"/>
    <w:rsid w:val="005758DE"/>
    <w:rsid w:val="00575C89"/>
    <w:rsid w:val="00577856"/>
    <w:rsid w:val="00581318"/>
    <w:rsid w:val="00591080"/>
    <w:rsid w:val="005A0AFD"/>
    <w:rsid w:val="005A57A0"/>
    <w:rsid w:val="005B0A3A"/>
    <w:rsid w:val="005B7E9F"/>
    <w:rsid w:val="005C3CE7"/>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FD8"/>
    <w:rsid w:val="00737AF8"/>
    <w:rsid w:val="00741B93"/>
    <w:rsid w:val="007448B9"/>
    <w:rsid w:val="007478A9"/>
    <w:rsid w:val="00757A3F"/>
    <w:rsid w:val="007615A0"/>
    <w:rsid w:val="0076546B"/>
    <w:rsid w:val="00771584"/>
    <w:rsid w:val="007736A6"/>
    <w:rsid w:val="00774D73"/>
    <w:rsid w:val="00784E3A"/>
    <w:rsid w:val="0079146F"/>
    <w:rsid w:val="00796C36"/>
    <w:rsid w:val="007A009D"/>
    <w:rsid w:val="007A0F90"/>
    <w:rsid w:val="007A17B8"/>
    <w:rsid w:val="007A3D64"/>
    <w:rsid w:val="007B07C2"/>
    <w:rsid w:val="007B0BEA"/>
    <w:rsid w:val="007C2936"/>
    <w:rsid w:val="007C44EF"/>
    <w:rsid w:val="007C709D"/>
    <w:rsid w:val="007D4D48"/>
    <w:rsid w:val="007D5F63"/>
    <w:rsid w:val="007E5DA8"/>
    <w:rsid w:val="007E5FC1"/>
    <w:rsid w:val="007E777A"/>
    <w:rsid w:val="007E7ED4"/>
    <w:rsid w:val="007F060A"/>
    <w:rsid w:val="008113E6"/>
    <w:rsid w:val="00814BBE"/>
    <w:rsid w:val="00824DFD"/>
    <w:rsid w:val="008367FC"/>
    <w:rsid w:val="00840237"/>
    <w:rsid w:val="00856EEF"/>
    <w:rsid w:val="00861E83"/>
    <w:rsid w:val="00863BBD"/>
    <w:rsid w:val="00867ACF"/>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4570"/>
    <w:rsid w:val="008B45EF"/>
    <w:rsid w:val="008B6B3C"/>
    <w:rsid w:val="008C694A"/>
    <w:rsid w:val="008C6DDB"/>
    <w:rsid w:val="008D1D32"/>
    <w:rsid w:val="008D367D"/>
    <w:rsid w:val="008D4863"/>
    <w:rsid w:val="008D5C15"/>
    <w:rsid w:val="008E5494"/>
    <w:rsid w:val="008E746F"/>
    <w:rsid w:val="008E7618"/>
    <w:rsid w:val="008F3FB9"/>
    <w:rsid w:val="008F71BC"/>
    <w:rsid w:val="00901479"/>
    <w:rsid w:val="009036D3"/>
    <w:rsid w:val="00905F6C"/>
    <w:rsid w:val="00906172"/>
    <w:rsid w:val="00907990"/>
    <w:rsid w:val="009128C2"/>
    <w:rsid w:val="00912CFB"/>
    <w:rsid w:val="00913FA7"/>
    <w:rsid w:val="00916383"/>
    <w:rsid w:val="00920E77"/>
    <w:rsid w:val="00923823"/>
    <w:rsid w:val="00935949"/>
    <w:rsid w:val="00935EBB"/>
    <w:rsid w:val="0094789E"/>
    <w:rsid w:val="00953435"/>
    <w:rsid w:val="009545B9"/>
    <w:rsid w:val="009555A7"/>
    <w:rsid w:val="009614D6"/>
    <w:rsid w:val="0096266A"/>
    <w:rsid w:val="0097263D"/>
    <w:rsid w:val="00972D37"/>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3AF0"/>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50C"/>
    <w:rsid w:val="00AD6DBB"/>
    <w:rsid w:val="00AF30E2"/>
    <w:rsid w:val="00AF5153"/>
    <w:rsid w:val="00AF7B03"/>
    <w:rsid w:val="00B006B9"/>
    <w:rsid w:val="00B02B24"/>
    <w:rsid w:val="00B10A04"/>
    <w:rsid w:val="00B11A05"/>
    <w:rsid w:val="00B137B5"/>
    <w:rsid w:val="00B17846"/>
    <w:rsid w:val="00B201B7"/>
    <w:rsid w:val="00B2472E"/>
    <w:rsid w:val="00B25E15"/>
    <w:rsid w:val="00B279E2"/>
    <w:rsid w:val="00B3658F"/>
    <w:rsid w:val="00B376B1"/>
    <w:rsid w:val="00B43074"/>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BF5AB5"/>
    <w:rsid w:val="00C01150"/>
    <w:rsid w:val="00C02C14"/>
    <w:rsid w:val="00C0349E"/>
    <w:rsid w:val="00C055EC"/>
    <w:rsid w:val="00C062CC"/>
    <w:rsid w:val="00C12A99"/>
    <w:rsid w:val="00C13F8E"/>
    <w:rsid w:val="00C161D1"/>
    <w:rsid w:val="00C20D8C"/>
    <w:rsid w:val="00C21826"/>
    <w:rsid w:val="00C250AF"/>
    <w:rsid w:val="00C277F5"/>
    <w:rsid w:val="00C33B06"/>
    <w:rsid w:val="00C45AEE"/>
    <w:rsid w:val="00C46443"/>
    <w:rsid w:val="00C56541"/>
    <w:rsid w:val="00C57CDD"/>
    <w:rsid w:val="00C60F84"/>
    <w:rsid w:val="00C61A29"/>
    <w:rsid w:val="00C61D6A"/>
    <w:rsid w:val="00C66DBA"/>
    <w:rsid w:val="00C674CA"/>
    <w:rsid w:val="00C70344"/>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5B6F"/>
    <w:rsid w:val="00D96E55"/>
    <w:rsid w:val="00DA0F35"/>
    <w:rsid w:val="00DA1810"/>
    <w:rsid w:val="00DA7763"/>
    <w:rsid w:val="00DB42E6"/>
    <w:rsid w:val="00DB4ECE"/>
    <w:rsid w:val="00DC645A"/>
    <w:rsid w:val="00DC7E5F"/>
    <w:rsid w:val="00DC7F7C"/>
    <w:rsid w:val="00DD44A6"/>
    <w:rsid w:val="00DD6FD9"/>
    <w:rsid w:val="00DD7DF4"/>
    <w:rsid w:val="00DF0239"/>
    <w:rsid w:val="00DF1FD8"/>
    <w:rsid w:val="00DF3B70"/>
    <w:rsid w:val="00DF3C15"/>
    <w:rsid w:val="00DF49D7"/>
    <w:rsid w:val="00E00B13"/>
    <w:rsid w:val="00E00BBD"/>
    <w:rsid w:val="00E03742"/>
    <w:rsid w:val="00E06A9B"/>
    <w:rsid w:val="00E06FDC"/>
    <w:rsid w:val="00E116E1"/>
    <w:rsid w:val="00E12C0B"/>
    <w:rsid w:val="00E14887"/>
    <w:rsid w:val="00E16A81"/>
    <w:rsid w:val="00E36E62"/>
    <w:rsid w:val="00E37B52"/>
    <w:rsid w:val="00E441FB"/>
    <w:rsid w:val="00E47349"/>
    <w:rsid w:val="00E51EA2"/>
    <w:rsid w:val="00E5659B"/>
    <w:rsid w:val="00E85363"/>
    <w:rsid w:val="00E87824"/>
    <w:rsid w:val="00E90AAD"/>
    <w:rsid w:val="00E96117"/>
    <w:rsid w:val="00E97A10"/>
    <w:rsid w:val="00EA13E6"/>
    <w:rsid w:val="00EA2EB6"/>
    <w:rsid w:val="00EA342F"/>
    <w:rsid w:val="00EA6B70"/>
    <w:rsid w:val="00EB4471"/>
    <w:rsid w:val="00ED3BF4"/>
    <w:rsid w:val="00ED4134"/>
    <w:rsid w:val="00EE4CC9"/>
    <w:rsid w:val="00EE73A5"/>
    <w:rsid w:val="00EF1A67"/>
    <w:rsid w:val="00EF6E47"/>
    <w:rsid w:val="00EF7548"/>
    <w:rsid w:val="00F02D68"/>
    <w:rsid w:val="00F0447D"/>
    <w:rsid w:val="00F044B9"/>
    <w:rsid w:val="00F10324"/>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5A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43F1A-0D00-48D4-AAA3-54A467854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4</Pages>
  <Words>3826</Words>
  <Characters>21809</Characters>
  <Application>Microsoft Office Word</Application>
  <DocSecurity>0</DocSecurity>
  <Lines>181</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5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9</cp:revision>
  <dcterms:created xsi:type="dcterms:W3CDTF">2012-11-23T05:43:00Z</dcterms:created>
  <dcterms:modified xsi:type="dcterms:W3CDTF">2012-11-23T06:04:00Z</dcterms:modified>
</cp:coreProperties>
</file>